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E9AE810" w:rsidR="00B4140D" w:rsidRPr="003F15BA" w:rsidRDefault="003F15BA" w:rsidP="00B4140D">
      <w:pPr>
        <w:pStyle w:val="Grilleclaire-Accent32"/>
        <w:tabs>
          <w:tab w:val="right" w:pos="9639"/>
        </w:tabs>
        <w:spacing w:after="0"/>
        <w:ind w:left="0"/>
        <w:rPr>
          <w:b/>
          <w:noProof/>
          <w:sz w:val="24"/>
          <w:lang w:val="de-DE"/>
        </w:rPr>
      </w:pPr>
      <w:bookmarkStart w:id="1"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Pr="003F15BA">
        <w:rPr>
          <w:b/>
          <w:noProof/>
          <w:sz w:val="24"/>
          <w:lang w:val="de-DE"/>
        </w:rPr>
        <w:t>-e</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1"/>
    <w:p w14:paraId="52D4CE2D" w14:textId="43B613FF" w:rsidR="00D83946" w:rsidRPr="00DF7D94" w:rsidRDefault="00527FA8" w:rsidP="00660695">
      <w:pPr>
        <w:pStyle w:val="Grilleclaire-Accent32"/>
        <w:tabs>
          <w:tab w:val="right" w:pos="9639"/>
        </w:tabs>
        <w:spacing w:after="0"/>
        <w:ind w:left="0"/>
        <w:rPr>
          <w:bCs/>
          <w:i/>
          <w:noProof/>
          <w:sz w:val="22"/>
        </w:rPr>
      </w:pPr>
      <w:r w:rsidRPr="00527FA8">
        <w:rPr>
          <w:b/>
          <w:noProof/>
          <w:sz w:val="24"/>
        </w:rPr>
        <w:t xml:space="preserve">E-meeting,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4DA0D29" w:rsidR="001E41F3" w:rsidRPr="00410371" w:rsidRDefault="00450ADB" w:rsidP="00450ADB">
            <w:pPr>
              <w:pStyle w:val="CRCoverPage"/>
              <w:spacing w:after="0"/>
              <w:jc w:val="center"/>
              <w:rPr>
                <w:noProof/>
              </w:rPr>
            </w:pPr>
            <w:ins w:id="2" w:author="Richard Bradbury (2022-11-16)" w:date="2022-11-16T10:27:00Z">
              <w:r w:rsidRPr="00450ADB">
                <w:rPr>
                  <w:b/>
                  <w:noProof/>
                  <w:sz w:val="28"/>
                </w:rPr>
                <w:t>00</w:t>
              </w:r>
            </w:ins>
            <w:r w:rsidR="00DD0E18" w:rsidRPr="00450ADB">
              <w:rPr>
                <w:b/>
                <w:noProof/>
                <w:sz w:val="28"/>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1EF4BA5" w:rsidR="001E41F3" w:rsidRPr="00410371" w:rsidRDefault="0053535C" w:rsidP="00E13F3D">
            <w:pPr>
              <w:pStyle w:val="CRCoverPage"/>
              <w:spacing w:after="0"/>
              <w:jc w:val="center"/>
              <w:rPr>
                <w:b/>
                <w:noProof/>
              </w:rPr>
            </w:pPr>
            <w:del w:id="3" w:author="Iraj Sodagar" w:date="2022-11-15T23:56:00Z">
              <w:r w:rsidRPr="00450ADB" w:rsidDel="00D46315">
                <w:rPr>
                  <w:b/>
                  <w:noProof/>
                  <w:sz w:val="28"/>
                </w:rPr>
                <w:delText>-</w:delText>
              </w:r>
            </w:del>
            <w:ins w:id="4" w:author="Iraj Sodagar" w:date="2022-11-15T23:56:00Z">
              <w:r w:rsidR="00D46315" w:rsidRPr="00450ADB">
                <w:rPr>
                  <w:b/>
                  <w:noProof/>
                  <w:sz w:val="28"/>
                </w:rPr>
                <w:t>1</w:t>
              </w:r>
            </w:ins>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ins w:id="6" w:author="Iraj Sodagar" w:date="2022-11-15T23:55:00Z">
              <w:r>
                <w:rPr>
                  <w:b/>
                  <w:bCs/>
                  <w:caps/>
                  <w:noProof/>
                </w:rPr>
                <w:t>X</w:t>
              </w:r>
            </w:ins>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6FBEC2FE"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w:t>
            </w:r>
            <w:del w:id="7" w:author="Richard Bradbury (2022-11-16)" w:date="2022-11-16T10:28:00Z">
              <w:r w:rsidR="008F3D87" w:rsidDel="00450ADB">
                <w:rPr>
                  <w:b/>
                  <w:bCs/>
                </w:rPr>
                <w:delText>H</w:delText>
              </w:r>
            </w:del>
            <w:ins w:id="8" w:author="Richard Bradbury (2022-11-16)" w:date="2022-11-16T10:28:00Z">
              <w:r w:rsidR="00450ADB">
                <w:rPr>
                  <w:b/>
                  <w:bCs/>
                </w:rPr>
                <w:t>h</w:t>
              </w:r>
            </w:ins>
            <w:r w:rsidR="008F3D87">
              <w:rPr>
                <w:b/>
                <w:bCs/>
              </w:rPr>
              <w:t>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ins w:id="9" w:author="Iraj Sodagar" w:date="2022-11-15T23:55:00Z">
              <w:r>
                <w:t>SA4</w:t>
              </w:r>
            </w:ins>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90D6948" w:rsidR="001E41F3" w:rsidRDefault="00D46315">
            <w:pPr>
              <w:pStyle w:val="CRCoverPage"/>
              <w:spacing w:after="0"/>
              <w:ind w:left="100"/>
              <w:rPr>
                <w:noProof/>
              </w:rPr>
            </w:pPr>
            <w:ins w:id="10" w:author="Iraj Sodagar" w:date="2022-11-15T23:55:00Z">
              <w:r>
                <w:t>Rel-</w:t>
              </w:r>
            </w:ins>
            <w:r w:rsidR="00A73738">
              <w:t>1</w:t>
            </w:r>
            <w:ins w:id="11" w:author="Iraj Sodagar" w:date="2022-11-15T23:55:00Z">
              <w:r>
                <w:t>8</w:t>
              </w:r>
            </w:ins>
            <w:del w:id="12" w:author="Iraj Sodagar" w:date="2022-11-15T23:55:00Z">
              <w:r w:rsidR="00CD0152" w:rsidDel="00D46315">
                <w:delText>9</w:delText>
              </w:r>
            </w:del>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3" w:name="OLE_LINK1"/>
            <w:r w:rsidR="0051580D">
              <w:rPr>
                <w:i/>
                <w:noProof/>
                <w:sz w:val="18"/>
              </w:rPr>
              <w:t>Rel-13</w:t>
            </w:r>
            <w:r w:rsidR="0051580D">
              <w:rPr>
                <w:i/>
                <w:noProof/>
                <w:sz w:val="18"/>
              </w:rPr>
              <w:tab/>
              <w:t>(Release 13)</w:t>
            </w:r>
            <w:bookmarkEnd w:id="1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09F9F06" w:rsidR="001E41F3" w:rsidRDefault="003A7925">
            <w:pPr>
              <w:pStyle w:val="CRCoverPage"/>
              <w:spacing w:after="0"/>
              <w:ind w:left="100"/>
              <w:rPr>
                <w:noProof/>
              </w:rPr>
            </w:pPr>
            <w:ins w:id="14" w:author="Richard Bradbury (2022-11-16)" w:date="2022-11-16T11:07:00Z">
              <w:r>
                <w:rPr>
                  <w:noProof/>
                </w:rPr>
                <w:t xml:space="preserve">2, </w:t>
              </w:r>
            </w:ins>
            <w:ins w:id="15" w:author="Richard Bradbury (2022-11-16)" w:date="2022-11-16T11:08:00Z">
              <w:r>
                <w:rPr>
                  <w:noProof/>
                </w:rPr>
                <w:t xml:space="preserve">4.3.2, 6.2, 6.4, </w:t>
              </w:r>
            </w:ins>
            <w:ins w:id="16" w:author="Richard Bradbury (2022-11-16)" w:date="2022-11-16T11:09:00Z">
              <w:r>
                <w:rPr>
                  <w:noProof/>
                </w:rPr>
                <w:t>7.1, 7.3</w:t>
              </w:r>
            </w:ins>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37272A" w:rsidRDefault="00D46315" w:rsidP="00336FAC">
            <w:pPr>
              <w:pStyle w:val="NormalWeb"/>
              <w:spacing w:before="0" w:beforeAutospacing="0" w:after="0" w:afterAutospacing="0"/>
              <w:rPr>
                <w:b/>
                <w:noProof/>
              </w:rPr>
            </w:pPr>
            <w:ins w:id="17" w:author="Iraj Sodagar" w:date="2022-11-15T23:55:00Z">
              <w:r>
                <w:rPr>
                  <w:b/>
                  <w:noProof/>
                </w:rPr>
                <w:t xml:space="preserve">Rev 1: </w:t>
              </w:r>
            </w:ins>
            <w:ins w:id="18" w:author="Iraj Sodagar" w:date="2022-11-15T23:56:00Z">
              <w:r>
                <w:rPr>
                  <w:b/>
                  <w:noProof/>
                </w:rPr>
                <w:t>Improv</w:t>
              </w:r>
            </w:ins>
            <w:ins w:id="19" w:author="Iraj Sodagar" w:date="2022-11-16T02:25:00Z">
              <w:r w:rsidR="000F722B">
                <w:rPr>
                  <w:b/>
                  <w:noProof/>
                </w:rPr>
                <w:t>ed</w:t>
              </w:r>
            </w:ins>
            <w:ins w:id="20" w:author="Iraj Sodagar" w:date="2022-11-15T23:56:00Z">
              <w:r>
                <w:rPr>
                  <w:b/>
                  <w:noProof/>
                </w:rPr>
                <w:t xml:space="preserve"> the </w:t>
              </w:r>
            </w:ins>
            <w:ins w:id="21" w:author="Iraj Sodagar" w:date="2022-11-16T02:24:00Z">
              <w:r w:rsidR="000C1B6D">
                <w:rPr>
                  <w:b/>
                  <w:noProof/>
                </w:rPr>
                <w:t>call flows and the description of the steps.</w:t>
              </w:r>
            </w:ins>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D42426C" w14:textId="77777777" w:rsidR="003A7925" w:rsidRPr="00CA7246" w:rsidRDefault="003A7925" w:rsidP="003A7925">
      <w:pPr>
        <w:pStyle w:val="Heading1"/>
      </w:pPr>
      <w:bookmarkStart w:id="22" w:name="_Toc114659072"/>
      <w:bookmarkStart w:id="23" w:name="_Toc114659085"/>
      <w:r w:rsidRPr="00CA7246">
        <w:t>2</w:t>
      </w:r>
      <w:r w:rsidRPr="00CA7246">
        <w:tab/>
        <w:t>References</w:t>
      </w:r>
      <w:bookmarkEnd w:id="22"/>
    </w:p>
    <w:p w14:paraId="6DB18082" w14:textId="6E28F494" w:rsidR="003A7925" w:rsidRPr="00CA7246" w:rsidRDefault="003A7925" w:rsidP="003A7925">
      <w:pPr>
        <w:pStyle w:val="Snipped"/>
      </w:pPr>
      <w:r>
        <w:t>(SNIP)</w:t>
      </w:r>
    </w:p>
    <w:p w14:paraId="4D9BDD9B" w14:textId="1606C1A9" w:rsidR="003A7925" w:rsidRPr="00CA7246" w:rsidRDefault="003A7925" w:rsidP="003A7925">
      <w:pPr>
        <w:pStyle w:val="EX"/>
      </w:pPr>
      <w:r w:rsidRPr="00CA7246">
        <w:t>[5]</w:t>
      </w:r>
      <w:r w:rsidRPr="00CA7246">
        <w:tab/>
      </w:r>
      <w:del w:id="24" w:author="Richard Bradbury (2022-11-16)" w:date="2022-11-16T11:06:00Z">
        <w:r w:rsidRPr="00CA7246" w:rsidDel="003A7925">
          <w:delText>3</w:delText>
        </w:r>
      </w:del>
      <w:del w:id="25" w:author="Richard Bradbury (2022-11-16)" w:date="2022-11-16T11:07:00Z">
        <w:r w:rsidRPr="00CA7246" w:rsidDel="003A7925">
          <w:delText>GPP TS 26.238: "Uplink streaming"</w:delText>
        </w:r>
      </w:del>
      <w:ins w:id="26" w:author="Richard Bradbury (2022-11-16)" w:date="2022-11-16T11:07:00Z">
        <w:r>
          <w:t>Void</w:t>
        </w:r>
      </w:ins>
      <w:r w:rsidRPr="00CA7246">
        <w:t>.</w:t>
      </w:r>
    </w:p>
    <w:p w14:paraId="68BF354D" w14:textId="77777777" w:rsidR="003A7925" w:rsidRPr="00CA7246" w:rsidRDefault="003A7925" w:rsidP="003A7925">
      <w:pPr>
        <w:pStyle w:val="Snipped"/>
      </w:pPr>
      <w:r>
        <w:t>(SNIP)</w:t>
      </w:r>
    </w:p>
    <w:p w14:paraId="22349D70" w14:textId="77777777" w:rsidR="003A7925" w:rsidRDefault="003A7925"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r w:rsidRPr="00CA7246">
        <w:t>4.3.2</w:t>
      </w:r>
      <w:r w:rsidRPr="00CA7246">
        <w:tab/>
        <w:t>UE Media Functions</w:t>
      </w:r>
      <w:bookmarkEnd w:id="23"/>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18279ED" w:rsidR="003F5072" w:rsidRPr="00CA7246" w:rsidRDefault="00DC3CE6" w:rsidP="003F5072">
      <w:pPr>
        <w:pStyle w:val="TH"/>
      </w:pPr>
      <w:del w:id="27" w:author="Richard Bradbury (2022-11-16)" w:date="2022-11-16T10:08:00Z">
        <w:r w:rsidRPr="00CA7246" w:rsidDel="00DC3CE6">
          <w:object w:dxaOrig="23596" w:dyaOrig="12391" w14:anchorId="61476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2.75pt" o:ole="">
              <v:imagedata r:id="rId16" o:title=""/>
            </v:shape>
            <o:OLEObject Type="Embed" ProgID="Visio.Drawing.15" ShapeID="_x0000_i1025" DrawAspect="Content" ObjectID="_1730105384" r:id="rId17"/>
          </w:object>
        </w:r>
      </w:del>
      <w:ins w:id="28" w:author="Richard Bradbury (2022-11-16)" w:date="2022-11-16T10:07:00Z">
        <w:r w:rsidR="0096336F" w:rsidRPr="00CA7246">
          <w:object w:dxaOrig="23590" w:dyaOrig="12391" w14:anchorId="2710C445">
            <v:shape id="_x0000_i1026" type="#_x0000_t75" style="width:491.75pt;height:257pt" o:ole="">
              <v:imagedata r:id="rId18" o:title=""/>
            </v:shape>
            <o:OLEObject Type="Embed" ProgID="Visio.Drawing.15" ShapeID="_x0000_i1026" DrawAspect="Content" ObjectID="_1730105385" r:id="rId19"/>
          </w:object>
        </w:r>
      </w:ins>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commentRangeStart w:id="29"/>
      <w:commentRangeStart w:id="30"/>
      <w:r w:rsidRPr="00CA7246">
        <w:t>The following subfunctions are identified as part of a more detailed breakdown of the UE 5G Uplink Media Streaming functions:</w:t>
      </w:r>
      <w:commentRangeEnd w:id="29"/>
      <w:r w:rsidR="00EF29F5">
        <w:rPr>
          <w:rStyle w:val="CommentReference"/>
        </w:rPr>
        <w:commentReference w:id="29"/>
      </w:r>
      <w:commentRangeEnd w:id="30"/>
      <w:r w:rsidR="00E72103">
        <w:rPr>
          <w:rStyle w:val="CommentReference"/>
        </w:rPr>
        <w:commentReference w:id="30"/>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31" w:author="Iraj Sodagar" w:date="2022-11-06T00:52:00Z"/>
        </w:rPr>
      </w:pPr>
      <w:r w:rsidRPr="00CA7246">
        <w:t>-</w:t>
      </w:r>
      <w:r w:rsidRPr="00CA7246">
        <w:tab/>
      </w:r>
      <w:del w:id="32"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33"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34" w:author="Iraj Sodagar [2]" w:date="2022-11-04T13:22:00Z"/>
        </w:rPr>
      </w:pPr>
      <w:del w:id="35"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36" w:author="Iraj Sodagar [2]" w:date="2022-11-04T13:22:00Z"/>
        </w:rPr>
      </w:pPr>
      <w:del w:id="37"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38" w:author="Iraj Sodagar [2]" w:date="2022-11-04T13:22:00Z"/>
        </w:rPr>
      </w:pPr>
      <w:del w:id="39"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40" w:author="Iraj Sodagar [2]" w:date="2022-11-04T13:22:00Z"/>
        </w:rPr>
      </w:pPr>
      <w:del w:id="41"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42"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43" w:author="Iraj Sodagar" w:date="2022-11-06T00:34:00Z"/>
        </w:rPr>
      </w:pPr>
      <w:bookmarkStart w:id="44" w:name="_Toc114659082"/>
      <w:ins w:id="45"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44"/>
      </w:ins>
    </w:p>
    <w:p w14:paraId="4928A254" w14:textId="6D194958" w:rsidR="001048F4" w:rsidRPr="00CA7246" w:rsidRDefault="001048F4" w:rsidP="003450C0">
      <w:pPr>
        <w:keepNext/>
        <w:rPr>
          <w:ins w:id="46" w:author="Iraj Sodagar" w:date="2022-11-06T00:34:00Z"/>
        </w:rPr>
      </w:pPr>
      <w:ins w:id="47" w:author="Iraj Sodagar" w:date="2022-11-06T00:34:00Z">
        <w:r w:rsidRPr="00CA7246">
          <w:t>The Service Access Information is the set of parameters and addresses which are needed by the 5GMS</w:t>
        </w:r>
      </w:ins>
      <w:ins w:id="48" w:author="Iraj Sodagar" w:date="2022-11-06T00:35:00Z">
        <w:r w:rsidR="00AF1B87">
          <w:t>u</w:t>
        </w:r>
      </w:ins>
      <w:ins w:id="49" w:author="Iraj Sodagar" w:date="2022-11-06T00:34:00Z">
        <w:r w:rsidRPr="00CA7246">
          <w:t xml:space="preserve"> Client to activate and control the </w:t>
        </w:r>
      </w:ins>
      <w:ins w:id="50" w:author="Iraj Sodagar" w:date="2022-11-06T00:35:00Z">
        <w:r w:rsidR="00AF1B87">
          <w:t>up</w:t>
        </w:r>
      </w:ins>
      <w:ins w:id="51" w:author="Iraj Sodagar" w:date="2022-11-06T00:34:00Z">
        <w:r w:rsidRPr="00CA7246">
          <w:t>link streaming session.</w:t>
        </w:r>
      </w:ins>
    </w:p>
    <w:p w14:paraId="36E85106" w14:textId="03A0307B" w:rsidR="001048F4" w:rsidRPr="00CA7246" w:rsidRDefault="001048F4" w:rsidP="0096336F">
      <w:pPr>
        <w:keepNext/>
        <w:keepLines/>
        <w:rPr>
          <w:ins w:id="52" w:author="Iraj Sodagar" w:date="2022-11-06T00:34:00Z"/>
        </w:rPr>
      </w:pPr>
      <w:ins w:id="53" w:author="Iraj Sodagar" w:date="2022-11-06T00:34:00Z">
        <w:r w:rsidRPr="00CA7246">
          <w:t xml:space="preserve">The Service Access Information may be provided </w:t>
        </w:r>
      </w:ins>
      <w:ins w:id="54" w:author="Qualcomm" w:date="2022-11-11T12:35:00Z">
        <w:r w:rsidR="00E91819">
          <w:t>by the 5GMSu Application Provider to the 5GMSu</w:t>
        </w:r>
      </w:ins>
      <w:ins w:id="55" w:author="Richard Bradbury (2022-11-16)" w:date="2022-11-16T09:45:00Z">
        <w:r w:rsidR="00E91819">
          <w:t>-</w:t>
        </w:r>
      </w:ins>
      <w:ins w:id="56" w:author="Qualcomm" w:date="2022-11-11T12:35:00Z">
        <w:r w:rsidR="00E91819">
          <w:t xml:space="preserve">Aware Application </w:t>
        </w:r>
      </w:ins>
      <w:ins w:id="57" w:author="Iraj Sodagar" w:date="2022-11-06T00:34:00Z">
        <w:r w:rsidRPr="00CA7246">
          <w:t>together with other service announcement information using M8</w:t>
        </w:r>
      </w:ins>
      <w:ins w:id="58" w:author="Iraj Sodagar" w:date="2022-11-06T00:35:00Z">
        <w:r w:rsidR="00AF1B87">
          <w:t>u</w:t>
        </w:r>
      </w:ins>
      <w:ins w:id="59" w:author="Iraj Sodagar" w:date="2022-11-06T00:34:00Z">
        <w:r w:rsidRPr="00CA7246">
          <w:t>. Alternatively, the 5GMS</w:t>
        </w:r>
      </w:ins>
      <w:ins w:id="60" w:author="Iraj Sodagar" w:date="2022-11-06T00:35:00Z">
        <w:r w:rsidR="00AF1B87">
          <w:t>u</w:t>
        </w:r>
      </w:ins>
      <w:ins w:id="61" w:author="Richard Bradbury (2022-11-16)" w:date="2022-11-16T09:45:00Z">
        <w:r w:rsidR="00E91819">
          <w:t xml:space="preserve"> </w:t>
        </w:r>
      </w:ins>
      <w:ins w:id="62" w:author="Iraj Sodagar" w:date="2022-11-06T00:34:00Z">
        <w:r w:rsidRPr="00CA7246">
          <w:t>Client fetches the Service Access Information from the 5GMS</w:t>
        </w:r>
      </w:ins>
      <w:ins w:id="63" w:author="Iraj Sodagar" w:date="2022-11-06T00:35:00Z">
        <w:r w:rsidR="00AF1B87">
          <w:t>u</w:t>
        </w:r>
      </w:ins>
      <w:ins w:id="64" w:author="Iraj Sodagar" w:date="2022-11-06T00:34:00Z">
        <w:r w:rsidRPr="00CA7246">
          <w:t xml:space="preserve"> AF</w:t>
        </w:r>
      </w:ins>
      <w:ins w:id="65" w:author="Qualcomm" w:date="2022-11-11T12:35:00Z">
        <w:r w:rsidR="00C90ECF">
          <w:t xml:space="preserve"> at reference point M5u</w:t>
        </w:r>
      </w:ins>
      <w:ins w:id="66" w:author="Iraj Sodagar" w:date="2022-11-06T00:34:00Z">
        <w:r w:rsidRPr="00CA7246">
          <w:t xml:space="preserve">. Regardless of how it is provided, the Service Access Information contains different information, depending on the collaboration model between the </w:t>
        </w:r>
        <w:commentRangeStart w:id="67"/>
        <w:commentRangeStart w:id="68"/>
        <w:r w:rsidRPr="00CA7246">
          <w:t>5GMS System and the 5GMS</w:t>
        </w:r>
      </w:ins>
      <w:ins w:id="69" w:author="Iraj Sodagar" w:date="2022-11-06T00:35:00Z">
        <w:r w:rsidR="00AF1B87">
          <w:t>u</w:t>
        </w:r>
      </w:ins>
      <w:ins w:id="70" w:author="Iraj Sodagar" w:date="2022-11-06T00:34:00Z">
        <w:r w:rsidRPr="00CA7246">
          <w:t xml:space="preserve"> Application Provider</w:t>
        </w:r>
      </w:ins>
      <w:commentRangeEnd w:id="67"/>
      <w:ins w:id="71" w:author="Iraj Sodagar" w:date="2022-11-16T00:44:00Z">
        <w:r w:rsidR="005D1F95">
          <w:t xml:space="preserve"> </w:t>
        </w:r>
        <w:r w:rsidR="00717D4A">
          <w:t xml:space="preserve"> (which are assumed to be independent entities)</w:t>
        </w:r>
      </w:ins>
      <w:r w:rsidR="00C90ECF">
        <w:rPr>
          <w:rStyle w:val="CommentReference"/>
        </w:rPr>
        <w:commentReference w:id="67"/>
      </w:r>
      <w:commentRangeEnd w:id="68"/>
      <w:r w:rsidR="00003D09">
        <w:rPr>
          <w:rStyle w:val="CommentReference"/>
        </w:rPr>
        <w:commentReference w:id="68"/>
      </w:r>
      <w:ins w:id="72" w:author="Iraj Sodagar" w:date="2022-11-06T00:34:00Z">
        <w:r w:rsidRPr="00CA7246">
          <w:t xml:space="preserve">, and also depending on offered features. Baseline parameters are listed in </w:t>
        </w:r>
      </w:ins>
      <w:ins w:id="73" w:author="Richard Bradbury (2022-11-16)" w:date="2022-11-16T10:10:00Z">
        <w:r w:rsidR="0096336F">
          <w:t>t</w:t>
        </w:r>
      </w:ins>
      <w:ins w:id="74" w:author="Iraj Sodagar" w:date="2022-11-06T00:34:00Z">
        <w:r w:rsidRPr="00CA7246">
          <w:t>able 4.</w:t>
        </w:r>
      </w:ins>
      <w:ins w:id="75" w:author="Iraj Sodagar" w:date="2022-11-06T00:36:00Z">
        <w:r w:rsidR="00346DDB">
          <w:t>3</w:t>
        </w:r>
      </w:ins>
      <w:ins w:id="76" w:author="Iraj Sodagar" w:date="2022-11-06T00:34:00Z">
        <w:r w:rsidRPr="00CA7246">
          <w:t>.3</w:t>
        </w:r>
        <w:r w:rsidRPr="00CA7246">
          <w:noBreakHyphen/>
          <w:t>1 below:</w:t>
        </w:r>
      </w:ins>
    </w:p>
    <w:p w14:paraId="09792B39" w14:textId="3C296CC5" w:rsidR="001048F4" w:rsidRPr="00CA7246" w:rsidRDefault="001048F4" w:rsidP="001048F4">
      <w:pPr>
        <w:pStyle w:val="TH"/>
        <w:rPr>
          <w:ins w:id="77" w:author="Iraj Sodagar" w:date="2022-11-06T00:34:00Z"/>
          <w:lang w:val="en-US"/>
        </w:rPr>
      </w:pPr>
      <w:ins w:id="78" w:author="Iraj Sodagar" w:date="2022-11-06T00:34:00Z">
        <w:r w:rsidRPr="00CA7246">
          <w:rPr>
            <w:lang w:val="en-US"/>
          </w:rPr>
          <w:t>Table 4.</w:t>
        </w:r>
      </w:ins>
      <w:ins w:id="79" w:author="Iraj Sodagar" w:date="2022-11-06T00:36:00Z">
        <w:r w:rsidR="00346DDB">
          <w:rPr>
            <w:lang w:val="en-US"/>
          </w:rPr>
          <w:t>3</w:t>
        </w:r>
      </w:ins>
      <w:ins w:id="80"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81"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82" w:author="Iraj Sodagar" w:date="2022-11-06T00:34:00Z"/>
              </w:rPr>
            </w:pPr>
            <w:ins w:id="83"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84" w:author="Iraj Sodagar" w:date="2022-11-06T00:34:00Z"/>
              </w:rPr>
            </w:pPr>
            <w:ins w:id="85" w:author="Iraj Sodagar" w:date="2022-11-06T00:34:00Z">
              <w:r w:rsidRPr="00CA7246">
                <w:t>Description</w:t>
              </w:r>
            </w:ins>
          </w:p>
        </w:tc>
      </w:tr>
      <w:tr w:rsidR="001048F4" w:rsidRPr="00CA7246" w14:paraId="62E37A06" w14:textId="77777777" w:rsidTr="00406E4D">
        <w:trPr>
          <w:jc w:val="center"/>
          <w:ins w:id="86"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87" w:author="Iraj Sodagar" w:date="2022-11-06T00:34:00Z"/>
              </w:rPr>
            </w:pPr>
            <w:ins w:id="88"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89" w:author="Iraj Sodagar" w:date="2022-11-06T00:34:00Z"/>
              </w:rPr>
            </w:pPr>
            <w:ins w:id="90" w:author="Iraj Sodagar" w:date="2022-11-06T00:34:00Z">
              <w:r w:rsidRPr="00CA7246">
                <w:t>Unique identification of the M1</w:t>
              </w:r>
            </w:ins>
            <w:ins w:id="91" w:author="Iraj Sodagar" w:date="2022-11-06T00:36:00Z">
              <w:r w:rsidR="00346DDB">
                <w:t>u</w:t>
              </w:r>
            </w:ins>
            <w:ins w:id="92" w:author="Iraj Sodagar" w:date="2022-11-06T00:34:00Z">
              <w:r w:rsidRPr="00CA7246">
                <w:t xml:space="preserve"> Provisioning Session.</w:t>
              </w:r>
            </w:ins>
          </w:p>
        </w:tc>
      </w:tr>
    </w:tbl>
    <w:p w14:paraId="4BCD33A9" w14:textId="77777777" w:rsidR="001048F4" w:rsidRPr="00CA7246" w:rsidRDefault="001048F4" w:rsidP="00E91819">
      <w:pPr>
        <w:pStyle w:val="TAN"/>
        <w:keepNext w:val="0"/>
        <w:rPr>
          <w:ins w:id="93" w:author="Iraj Sodagar" w:date="2022-11-06T00:34:00Z"/>
          <w:lang w:val="en-US"/>
        </w:rPr>
      </w:pPr>
    </w:p>
    <w:p w14:paraId="1A43C16C" w14:textId="7D8271BD" w:rsidR="001048F4" w:rsidRPr="00CA7246" w:rsidRDefault="00346DDB" w:rsidP="0096336F">
      <w:pPr>
        <w:keepNext/>
        <w:rPr>
          <w:ins w:id="94" w:author="Iraj Sodagar" w:date="2022-11-06T00:34:00Z"/>
          <w:lang w:val="en-US"/>
        </w:rPr>
      </w:pPr>
      <w:ins w:id="95" w:author="Iraj Sodagar" w:date="2022-11-06T00:37:00Z">
        <w:r>
          <w:rPr>
            <w:lang w:val="en-US"/>
          </w:rPr>
          <w:t>T</w:t>
        </w:r>
      </w:ins>
      <w:ins w:id="96" w:author="Iraj Sodagar" w:date="2022-11-06T00:34:00Z">
        <w:r w:rsidR="001048F4" w:rsidRPr="00CA7246">
          <w:rPr>
            <w:lang w:val="en-US"/>
          </w:rPr>
          <w:t xml:space="preserve">he parameters from </w:t>
        </w:r>
      </w:ins>
      <w:ins w:id="97" w:author="Richard Bradbury (2022-11-16)" w:date="2022-11-16T10:11:00Z">
        <w:r w:rsidR="0096336F">
          <w:rPr>
            <w:lang w:val="en-US"/>
          </w:rPr>
          <w:t>t</w:t>
        </w:r>
      </w:ins>
      <w:ins w:id="98" w:author="Iraj Sodagar" w:date="2022-11-06T00:34:00Z">
        <w:r w:rsidR="001048F4" w:rsidRPr="00CA7246">
          <w:t>able 4.</w:t>
        </w:r>
      </w:ins>
      <w:ins w:id="99" w:author="Iraj Sodagar" w:date="2022-11-06T00:37:00Z">
        <w:r>
          <w:t>3</w:t>
        </w:r>
      </w:ins>
      <w:ins w:id="100" w:author="Iraj Sodagar" w:date="2022-11-06T00:34:00Z">
        <w:r w:rsidR="001048F4" w:rsidRPr="00CA7246">
          <w:t>.3-</w:t>
        </w:r>
      </w:ins>
      <w:ins w:id="101" w:author="Iraj Sodagar" w:date="2022-11-06T00:37:00Z">
        <w:r w:rsidR="002F6142">
          <w:t>2</w:t>
        </w:r>
      </w:ins>
      <w:ins w:id="102" w:author="Iraj Sodagar" w:date="2022-11-06T00:34:00Z">
        <w:r w:rsidR="001048F4" w:rsidRPr="00CA7246">
          <w:t xml:space="preserve"> below </w:t>
        </w:r>
      </w:ins>
      <w:ins w:id="103" w:author="Iraj Sodagar" w:date="2022-11-06T09:40:00Z">
        <w:r w:rsidR="00A03B03">
          <w:t>shall</w:t>
        </w:r>
      </w:ins>
      <w:ins w:id="104" w:author="Iraj Sodagar" w:date="2022-11-06T00:34:00Z">
        <w:r w:rsidR="001048F4" w:rsidRPr="00CA7246">
          <w:t xml:space="preserve"> </w:t>
        </w:r>
      </w:ins>
      <w:ins w:id="105" w:author="Iraj Sodagar" w:date="2022-11-06T00:37:00Z">
        <w:r w:rsidR="002F6142">
          <w:t>also</w:t>
        </w:r>
      </w:ins>
      <w:ins w:id="106" w:author="Iraj Sodagar" w:date="2022-11-06T00:34:00Z">
        <w:r w:rsidR="001048F4" w:rsidRPr="00CA7246">
          <w:t xml:space="preserve"> </w:t>
        </w:r>
      </w:ins>
      <w:ins w:id="107" w:author="Iraj Sodagar" w:date="2022-11-06T09:40:00Z">
        <w:r w:rsidR="00A03B03">
          <w:t xml:space="preserve">be </w:t>
        </w:r>
      </w:ins>
      <w:ins w:id="108" w:author="Iraj Sodagar" w:date="2022-11-06T00:34:00Z">
        <w:r w:rsidR="001048F4" w:rsidRPr="00CA7246">
          <w:t>present.</w:t>
        </w:r>
      </w:ins>
    </w:p>
    <w:p w14:paraId="34601CB5" w14:textId="7B6254B0" w:rsidR="001048F4" w:rsidRPr="00CA7246" w:rsidRDefault="001048F4" w:rsidP="001048F4">
      <w:pPr>
        <w:pStyle w:val="TH"/>
        <w:rPr>
          <w:ins w:id="109" w:author="Iraj Sodagar" w:date="2022-11-06T00:34:00Z"/>
          <w:lang w:val="en-US"/>
        </w:rPr>
      </w:pPr>
      <w:ins w:id="110" w:author="Iraj Sodagar" w:date="2022-11-06T00:34:00Z">
        <w:r w:rsidRPr="00CA7246">
          <w:rPr>
            <w:lang w:val="en-US"/>
          </w:rPr>
          <w:t>Table 4.</w:t>
        </w:r>
      </w:ins>
      <w:ins w:id="111" w:author="Iraj Sodagar" w:date="2022-11-06T00:37:00Z">
        <w:r w:rsidR="002F6142">
          <w:rPr>
            <w:lang w:val="en-US"/>
          </w:rPr>
          <w:t>3</w:t>
        </w:r>
      </w:ins>
      <w:ins w:id="112" w:author="Iraj Sodagar" w:date="2022-11-06T00:34:00Z">
        <w:r w:rsidRPr="00CA7246">
          <w:rPr>
            <w:lang w:val="en-US"/>
          </w:rPr>
          <w:t>.3-</w:t>
        </w:r>
      </w:ins>
      <w:ins w:id="113" w:author="Iraj Sodagar" w:date="2022-11-06T00:37:00Z">
        <w:r w:rsidR="002F6142">
          <w:rPr>
            <w:lang w:val="en-US"/>
          </w:rPr>
          <w:t>2</w:t>
        </w:r>
      </w:ins>
      <w:ins w:id="114"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115"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116" w:author="Iraj Sodagar" w:date="2022-11-06T00:34:00Z"/>
              </w:rPr>
            </w:pPr>
            <w:ins w:id="117"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118" w:author="Iraj Sodagar" w:date="2022-11-06T00:34:00Z"/>
              </w:rPr>
            </w:pPr>
            <w:ins w:id="119" w:author="Iraj Sodagar" w:date="2022-11-06T00:34:00Z">
              <w:r w:rsidRPr="00CA7246">
                <w:t>Description</w:t>
              </w:r>
            </w:ins>
          </w:p>
        </w:tc>
      </w:tr>
      <w:tr w:rsidR="001048F4" w:rsidRPr="00CA7246" w14:paraId="3AE35CCB" w14:textId="77777777" w:rsidTr="00406E4D">
        <w:trPr>
          <w:jc w:val="center"/>
          <w:ins w:id="120"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121" w:author="Iraj Sodagar" w:date="2022-11-06T00:34:00Z"/>
              </w:rPr>
            </w:pPr>
            <w:ins w:id="122" w:author="Iraj Sodagar" w:date="2022-11-06T00:34:00Z">
              <w:r w:rsidRPr="00CA7246">
                <w:t>Media</w:t>
              </w:r>
            </w:ins>
            <w:ins w:id="123" w:author="Iraj Sodagar" w:date="2022-11-16T02:09:00Z">
              <w:r w:rsidR="002E46FF">
                <w:t xml:space="preserve"> e</w:t>
              </w:r>
            </w:ins>
            <w:ins w:id="124" w:author="Iraj Sodagar" w:date="2022-11-06T00:34:00Z">
              <w:r w:rsidRPr="00CA7246">
                <w:t>ntry</w:t>
              </w:r>
            </w:ins>
            <w:ins w:id="125" w:author="Iraj Sodagar" w:date="2022-11-16T02:09:00Z">
              <w:r w:rsidR="002E46FF">
                <w:t xml:space="preserve"> point</w:t>
              </w:r>
            </w:ins>
            <w:ins w:id="126"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27" w:author="Iraj Sodagar" w:date="2022-11-06T09:46:00Z"/>
              </w:rPr>
            </w:pPr>
            <w:ins w:id="128" w:author="Iraj Sodagar" w:date="2022-11-06T09:41:00Z">
              <w:r>
                <w:t xml:space="preserve">A </w:t>
              </w:r>
            </w:ins>
            <w:ins w:id="129" w:author="Iraj Sodagar" w:date="2022-11-06T10:23:00Z">
              <w:r w:rsidR="005053E6">
                <w:t>set</w:t>
              </w:r>
            </w:ins>
            <w:ins w:id="130" w:author="Iraj Sodagar" w:date="2022-11-06T09:41:00Z">
              <w:r>
                <w:t xml:space="preserve"> of entry p</w:t>
              </w:r>
              <w:r w:rsidR="00C44C97">
                <w:t>oint</w:t>
              </w:r>
            </w:ins>
            <w:ins w:id="131" w:author="Iraj Sodagar" w:date="2022-11-06T09:42:00Z">
              <w:r w:rsidR="00C44C97">
                <w:t>s</w:t>
              </w:r>
            </w:ins>
            <w:ins w:id="132" w:author="Iraj Sodagar" w:date="2022-11-06T09:46:00Z">
              <w:r w:rsidR="00427E60">
                <w:t>.</w:t>
              </w:r>
            </w:ins>
            <w:ins w:id="133" w:author="Iraj Sodagar" w:date="2022-11-06T09:41:00Z">
              <w:r w:rsidR="00C44C97">
                <w:t xml:space="preserve"> </w:t>
              </w:r>
            </w:ins>
            <w:ins w:id="134" w:author="Iraj Sodagar" w:date="2022-11-06T09:46:00Z">
              <w:r w:rsidR="00427E60">
                <w:t>E</w:t>
              </w:r>
            </w:ins>
            <w:ins w:id="135" w:author="Iraj Sodagar" w:date="2022-11-06T09:41:00Z">
              <w:r w:rsidR="00C44C97">
                <w:t xml:space="preserve">ach </w:t>
              </w:r>
            </w:ins>
            <w:ins w:id="136" w:author="Iraj Sodagar" w:date="2022-11-06T09:46:00Z">
              <w:r w:rsidR="00427E60">
                <w:t xml:space="preserve">entry point consists of </w:t>
              </w:r>
            </w:ins>
            <w:ins w:id="137" w:author="Iraj Sodagar" w:date="2022-11-06T00:38:00Z">
              <w:r w:rsidR="003F4573">
                <w:t xml:space="preserve"> </w:t>
              </w:r>
            </w:ins>
            <w:ins w:id="138" w:author="Iraj Sodagar" w:date="2022-11-06T09:46:00Z">
              <w:r w:rsidR="00427E60">
                <w:t>one of the followings:</w:t>
              </w:r>
            </w:ins>
          </w:p>
          <w:p w14:paraId="257490DA" w14:textId="77777777" w:rsidR="00B654B1" w:rsidRDefault="00B654B1" w:rsidP="00B654B1">
            <w:pPr>
              <w:pStyle w:val="TAL"/>
              <w:numPr>
                <w:ilvl w:val="0"/>
                <w:numId w:val="7"/>
              </w:numPr>
              <w:rPr>
                <w:ins w:id="139" w:author="Iraj Sodagar" w:date="2022-11-06T09:46:00Z"/>
              </w:rPr>
            </w:pPr>
            <w:ins w:id="140" w:author="Iraj Sodagar" w:date="2022-11-06T09:46:00Z">
              <w:r>
                <w:t>An</w:t>
              </w:r>
            </w:ins>
            <w:ins w:id="141" w:author="Iraj Sodagar" w:date="2022-11-06T00:38:00Z">
              <w:r w:rsidR="003F4573">
                <w:t xml:space="preserve"> URL endpoint on the 5GMSu AS to which media can be streamed directly at M4u</w:t>
              </w:r>
            </w:ins>
            <w:ins w:id="142" w:author="Iraj Sodagar" w:date="2022-11-06T09:46:00Z">
              <w:r w:rsidR="00427E60">
                <w:t xml:space="preserve"> and its associated data</w:t>
              </w:r>
            </w:ins>
            <w:ins w:id="143" w:author="Iraj Sodagar" w:date="2022-11-06T00:38:00Z">
              <w:r w:rsidR="003F4573">
                <w:t xml:space="preserve">, or </w:t>
              </w:r>
            </w:ins>
          </w:p>
          <w:p w14:paraId="50507D4A" w14:textId="0F9B8AA2" w:rsidR="001048F4" w:rsidRPr="00CA7246" w:rsidRDefault="00B654B1" w:rsidP="00E91819">
            <w:pPr>
              <w:pStyle w:val="TAL"/>
              <w:numPr>
                <w:ilvl w:val="0"/>
                <w:numId w:val="7"/>
              </w:numPr>
              <w:rPr>
                <w:ins w:id="144" w:author="Iraj Sodagar" w:date="2022-11-06T00:34:00Z"/>
              </w:rPr>
            </w:pPr>
            <w:ins w:id="145" w:author="Iraj Sodagar" w:date="2022-11-06T09:47:00Z">
              <w:r>
                <w:t>T</w:t>
              </w:r>
            </w:ins>
            <w:ins w:id="146"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96336F">
      <w:pPr>
        <w:pStyle w:val="TAN"/>
        <w:rPr>
          <w:ins w:id="147" w:author="Iraj Sodagar" w:date="2022-11-06T00:34:00Z"/>
          <w:lang w:val="en-US"/>
        </w:rPr>
      </w:pPr>
    </w:p>
    <w:p w14:paraId="38AB19BF" w14:textId="2A18DEE5" w:rsidR="00743E72" w:rsidRDefault="00743E72" w:rsidP="001048F4">
      <w:pPr>
        <w:rPr>
          <w:ins w:id="148" w:author="Iraj Sodagar" w:date="2022-11-06T09:43:00Z"/>
        </w:rPr>
      </w:pPr>
      <w:ins w:id="149" w:author="Iraj Sodagar" w:date="2022-11-06T09:43:00Z">
        <w:r>
          <w:t xml:space="preserve">Each entry point is defined by </w:t>
        </w:r>
      </w:ins>
      <w:ins w:id="150" w:author="Iraj Sodagar" w:date="2022-11-06T10:25:00Z">
        <w:r w:rsidR="00AF66B0">
          <w:t xml:space="preserve">its </w:t>
        </w:r>
      </w:ins>
      <w:ins w:id="151" w:author="Iraj Sodagar" w:date="2022-11-06T09:43:00Z">
        <w:r>
          <w:t>parameters</w:t>
        </w:r>
      </w:ins>
      <w:ins w:id="152" w:author="Iraj Sodagar" w:date="2022-11-06T10:25:00Z">
        <w:r w:rsidR="00AF66B0">
          <w:t xml:space="preserve"> and identifiers</w:t>
        </w:r>
      </w:ins>
      <w:ins w:id="153" w:author="Iraj Sodagar" w:date="2022-11-06T09:43:00Z">
        <w:r>
          <w:t xml:space="preserve">. </w:t>
        </w:r>
      </w:ins>
      <w:ins w:id="154" w:author="Iraj Sodagar" w:date="2022-11-06T09:44:00Z">
        <w:r w:rsidR="00196C77">
          <w:t xml:space="preserve">The </w:t>
        </w:r>
      </w:ins>
      <w:ins w:id="155" w:author="Iraj Sodagar" w:date="2022-11-06T10:24:00Z">
        <w:r w:rsidR="00677A6F">
          <w:t xml:space="preserve">set </w:t>
        </w:r>
      </w:ins>
      <w:ins w:id="156" w:author="Iraj Sodagar" w:date="2022-11-06T09:44:00Z">
        <w:r w:rsidR="00196C77">
          <w:t xml:space="preserve">shall have at least one </w:t>
        </w:r>
      </w:ins>
      <w:ins w:id="157" w:author="Iraj Sodagar" w:date="2022-11-06T10:24:00Z">
        <w:r w:rsidR="00677A6F">
          <w:t>member</w:t>
        </w:r>
      </w:ins>
      <w:ins w:id="158" w:author="Iraj Sodagar" w:date="2022-11-06T09:44:00Z">
        <w:r w:rsidR="00196C77">
          <w:t>.</w:t>
        </w:r>
      </w:ins>
    </w:p>
    <w:p w14:paraId="0987D7E8" w14:textId="26BB513A" w:rsidR="001048F4" w:rsidRPr="00CA7246" w:rsidRDefault="001048F4" w:rsidP="0096336F">
      <w:pPr>
        <w:keepNext/>
        <w:rPr>
          <w:ins w:id="159" w:author="Iraj Sodagar" w:date="2022-11-06T00:34:00Z"/>
        </w:rPr>
      </w:pPr>
      <w:ins w:id="160" w:author="Iraj Sodagar" w:date="2022-11-06T00:34:00Z">
        <w:r w:rsidRPr="00CA7246">
          <w:t>When the dynamic policy invocation feature is activated for a</w:t>
        </w:r>
      </w:ins>
      <w:ins w:id="161" w:author="Iraj Sodagar" w:date="2022-11-06T00:46:00Z">
        <w:r w:rsidR="00FE375C">
          <w:t>n</w:t>
        </w:r>
      </w:ins>
      <w:ins w:id="162" w:author="Iraj Sodagar" w:date="2022-11-06T00:34:00Z">
        <w:r w:rsidRPr="00CA7246">
          <w:t xml:space="preserve"> </w:t>
        </w:r>
      </w:ins>
      <w:ins w:id="163" w:author="Iraj Sodagar" w:date="2022-11-06T00:46:00Z">
        <w:r w:rsidR="00FE375C">
          <w:t>up</w:t>
        </w:r>
      </w:ins>
      <w:ins w:id="164" w:author="Iraj Sodagar" w:date="2022-11-06T00:34:00Z">
        <w:r w:rsidRPr="00CA7246">
          <w:t xml:space="preserve">link streaming session the parameters from </w:t>
        </w:r>
      </w:ins>
      <w:ins w:id="165" w:author="Iraj Sodagar" w:date="2022-11-16T02:11:00Z">
        <w:r w:rsidR="00AE4B01">
          <w:t>t</w:t>
        </w:r>
      </w:ins>
      <w:ins w:id="166" w:author="Iraj Sodagar" w:date="2022-11-06T00:34:00Z">
        <w:r w:rsidRPr="00CA7246">
          <w:t>able 4.</w:t>
        </w:r>
      </w:ins>
      <w:ins w:id="167" w:author="Iraj Sodagar" w:date="2022-11-06T00:47:00Z">
        <w:r w:rsidR="001C1511">
          <w:t>3</w:t>
        </w:r>
      </w:ins>
      <w:ins w:id="168"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69" w:author="Iraj Sodagar" w:date="2022-11-06T00:34:00Z"/>
          <w:lang w:val="en-US"/>
        </w:rPr>
      </w:pPr>
      <w:ins w:id="170" w:author="Iraj Sodagar" w:date="2022-11-06T00:34:00Z">
        <w:r w:rsidRPr="00CA7246">
          <w:rPr>
            <w:lang w:val="en-US"/>
          </w:rPr>
          <w:t>Table 4.</w:t>
        </w:r>
      </w:ins>
      <w:ins w:id="171" w:author="Iraj Sodagar" w:date="2022-11-06T00:46:00Z">
        <w:r w:rsidR="00FE375C">
          <w:rPr>
            <w:lang w:val="en-US"/>
          </w:rPr>
          <w:t>3</w:t>
        </w:r>
      </w:ins>
      <w:ins w:id="172"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73"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74" w:author="Iraj Sodagar" w:date="2022-11-06T00:34:00Z"/>
              </w:rPr>
            </w:pPr>
            <w:ins w:id="175"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76" w:author="Iraj Sodagar" w:date="2022-11-06T00:34:00Z"/>
              </w:rPr>
            </w:pPr>
            <w:ins w:id="177" w:author="Iraj Sodagar" w:date="2022-11-06T00:34:00Z">
              <w:r w:rsidRPr="00CA7246">
                <w:t>Description</w:t>
              </w:r>
            </w:ins>
          </w:p>
        </w:tc>
      </w:tr>
      <w:tr w:rsidR="001048F4" w:rsidRPr="00CA7246" w14:paraId="726B111C" w14:textId="77777777" w:rsidTr="00406E4D">
        <w:trPr>
          <w:jc w:val="center"/>
          <w:ins w:id="178"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79" w:author="Iraj Sodagar" w:date="2022-11-06T00:34:00Z"/>
              </w:rPr>
            </w:pPr>
            <w:ins w:id="180"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81" w:author="Iraj Sodagar" w:date="2022-11-06T00:34:00Z"/>
              </w:rPr>
            </w:pPr>
            <w:ins w:id="182" w:author="Iraj Sodagar" w:date="2022-11-06T00:34:00Z">
              <w:r w:rsidRPr="00CA7246">
                <w:t>A list of 5GMS</w:t>
              </w:r>
            </w:ins>
            <w:ins w:id="183" w:author="Iraj Sodagar" w:date="2022-11-06T00:47:00Z">
              <w:r w:rsidR="00FE375C">
                <w:t>u</w:t>
              </w:r>
            </w:ins>
            <w:ins w:id="184"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8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86" w:author="Iraj Sodagar" w:date="2022-11-06T00:34:00Z"/>
              </w:rPr>
            </w:pPr>
            <w:ins w:id="187"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88" w:author="Iraj Sodagar" w:date="2022-11-06T00:34:00Z"/>
              </w:rPr>
            </w:pPr>
            <w:ins w:id="189" w:author="Iraj Sodagar" w:date="2022-11-06T00:34:00Z">
              <w:r w:rsidRPr="00CA7246">
                <w:t>A list of Policy Template identifiers which the 5GMS</w:t>
              </w:r>
            </w:ins>
            <w:ins w:id="190" w:author="Iraj Sodagar" w:date="2022-11-06T00:47:00Z">
              <w:r w:rsidR="00FE375C">
                <w:t>u</w:t>
              </w:r>
            </w:ins>
            <w:ins w:id="191" w:author="Iraj Sodagar" w:date="2022-11-06T00:34:00Z">
              <w:r w:rsidRPr="00CA7246">
                <w:t xml:space="preserve"> Client is authorized to use.</w:t>
              </w:r>
            </w:ins>
          </w:p>
        </w:tc>
      </w:tr>
      <w:tr w:rsidR="001048F4" w:rsidRPr="00CA7246" w14:paraId="239821CA" w14:textId="77777777" w:rsidTr="00406E4D">
        <w:trPr>
          <w:jc w:val="center"/>
          <w:ins w:id="19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93" w:author="Iraj Sodagar" w:date="2022-11-06T00:34:00Z"/>
              </w:rPr>
            </w:pPr>
            <w:ins w:id="194"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95" w:author="Iraj Sodagar" w:date="2022-11-06T00:34:00Z"/>
              </w:rPr>
            </w:pPr>
            <w:ins w:id="196" w:author="Iraj Sodagar" w:date="2022-11-06T00:34:00Z">
              <w:r w:rsidRPr="00CA7246">
                <w:t xml:space="preserve">A list of recommended Service Data Flow description methods (descriptors), e.g.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9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98" w:author="Iraj Sodagar" w:date="2022-11-06T00:34:00Z"/>
              </w:rPr>
            </w:pPr>
            <w:ins w:id="199"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200" w:author="Iraj Sodagar" w:date="2022-11-06T00:34:00Z"/>
              </w:rPr>
            </w:pPr>
            <w:ins w:id="201"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E91819">
      <w:pPr>
        <w:pStyle w:val="TAN"/>
        <w:keepNext w:val="0"/>
        <w:rPr>
          <w:ins w:id="202" w:author="Iraj Sodagar" w:date="2022-11-06T00:34:00Z"/>
          <w:lang w:val="en-US"/>
        </w:rPr>
      </w:pPr>
    </w:p>
    <w:p w14:paraId="5437BDE6" w14:textId="5891B2BC" w:rsidR="001048F4" w:rsidRPr="00CA7246" w:rsidRDefault="001048F4" w:rsidP="0096336F">
      <w:pPr>
        <w:keepNext/>
        <w:rPr>
          <w:ins w:id="203" w:author="Iraj Sodagar" w:date="2022-11-06T00:34:00Z"/>
          <w:lang w:val="en-US"/>
        </w:rPr>
      </w:pPr>
      <w:ins w:id="204" w:author="Iraj Sodagar" w:date="2022-11-06T00:34:00Z">
        <w:r w:rsidRPr="00CA7246">
          <w:rPr>
            <w:lang w:val="en-US"/>
          </w:rPr>
          <w:t>When 5GMS</w:t>
        </w:r>
      </w:ins>
      <w:ins w:id="205" w:author="Iraj Sodagar" w:date="2022-11-06T00:41:00Z">
        <w:r w:rsidR="00713BC4">
          <w:rPr>
            <w:lang w:val="en-US"/>
          </w:rPr>
          <w:t>u</w:t>
        </w:r>
      </w:ins>
      <w:ins w:id="206" w:author="Iraj Sodagar" w:date="2022-11-06T00:34:00Z">
        <w:r w:rsidRPr="00CA7246">
          <w:rPr>
            <w:lang w:val="en-US"/>
          </w:rPr>
          <w:t xml:space="preserve"> AF-based Network Assistance is activated for a</w:t>
        </w:r>
      </w:ins>
      <w:ins w:id="207" w:author="Iraj Sodagar" w:date="2022-11-06T00:42:00Z">
        <w:r w:rsidR="00713BC4">
          <w:rPr>
            <w:lang w:val="en-US"/>
          </w:rPr>
          <w:t>n</w:t>
        </w:r>
      </w:ins>
      <w:ins w:id="208" w:author="Iraj Sodagar" w:date="2022-11-06T00:34:00Z">
        <w:r w:rsidRPr="00CA7246">
          <w:rPr>
            <w:lang w:val="en-US"/>
          </w:rPr>
          <w:t xml:space="preserve"> </w:t>
        </w:r>
      </w:ins>
      <w:ins w:id="209" w:author="Iraj Sodagar" w:date="2022-11-06T00:41:00Z">
        <w:r w:rsidR="00713BC4">
          <w:rPr>
            <w:lang w:val="en-US"/>
          </w:rPr>
          <w:t>uplink</w:t>
        </w:r>
      </w:ins>
      <w:ins w:id="210" w:author="Iraj Sodagar" w:date="2022-11-06T00:34:00Z">
        <w:r w:rsidRPr="00CA7246">
          <w:rPr>
            <w:lang w:val="en-US"/>
          </w:rPr>
          <w:t xml:space="preserve"> streaming session the parameters from </w:t>
        </w:r>
      </w:ins>
      <w:ins w:id="211" w:author="Iraj Sodagar" w:date="2022-11-16T02:12:00Z">
        <w:r w:rsidR="00AE4B01">
          <w:rPr>
            <w:lang w:val="en-US"/>
          </w:rPr>
          <w:t>t</w:t>
        </w:r>
      </w:ins>
      <w:ins w:id="212" w:author="Iraj Sodagar" w:date="2022-11-06T00:34:00Z">
        <w:r w:rsidRPr="00CA7246">
          <w:rPr>
            <w:lang w:val="en-US"/>
          </w:rPr>
          <w:t>able 4.</w:t>
        </w:r>
      </w:ins>
      <w:ins w:id="213" w:author="Iraj Sodagar" w:date="2022-11-06T00:41:00Z">
        <w:r w:rsidR="00713BC4">
          <w:rPr>
            <w:lang w:val="en-US"/>
          </w:rPr>
          <w:t>3</w:t>
        </w:r>
      </w:ins>
      <w:ins w:id="214" w:author="Iraj Sodagar" w:date="2022-11-06T00:34:00Z">
        <w:r w:rsidRPr="00CA7246">
          <w:rPr>
            <w:lang w:val="en-US"/>
          </w:rPr>
          <w:t>.3</w:t>
        </w:r>
        <w:r w:rsidRPr="00CA7246">
          <w:rPr>
            <w:lang w:val="en-US"/>
          </w:rPr>
          <w:noBreakHyphen/>
        </w:r>
      </w:ins>
      <w:ins w:id="215" w:author="Iraj Sodagar" w:date="2022-11-06T00:42:00Z">
        <w:r w:rsidR="00713BC4">
          <w:rPr>
            <w:lang w:val="en-US"/>
          </w:rPr>
          <w:t>4</w:t>
        </w:r>
      </w:ins>
      <w:ins w:id="216"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217" w:author="Iraj Sodagar" w:date="2022-11-06T00:34:00Z"/>
          <w:lang w:val="en-US"/>
        </w:rPr>
      </w:pPr>
      <w:ins w:id="218" w:author="Iraj Sodagar" w:date="2022-11-06T00:34:00Z">
        <w:r w:rsidRPr="00CA7246">
          <w:rPr>
            <w:lang w:val="en-US"/>
          </w:rPr>
          <w:t>Table 4.</w:t>
        </w:r>
      </w:ins>
      <w:ins w:id="219" w:author="Iraj Sodagar" w:date="2022-11-06T00:42:00Z">
        <w:r w:rsidR="00713BC4">
          <w:rPr>
            <w:lang w:val="en-US"/>
          </w:rPr>
          <w:t>3</w:t>
        </w:r>
      </w:ins>
      <w:ins w:id="220" w:author="Iraj Sodagar" w:date="2022-11-06T00:34:00Z">
        <w:r w:rsidRPr="00CA7246">
          <w:rPr>
            <w:lang w:val="en-US"/>
          </w:rPr>
          <w:t>.3-</w:t>
        </w:r>
      </w:ins>
      <w:ins w:id="221" w:author="Iraj Sodagar" w:date="2022-11-06T00:42:00Z">
        <w:r w:rsidR="00713BC4">
          <w:rPr>
            <w:lang w:val="en-US"/>
          </w:rPr>
          <w:t>4</w:t>
        </w:r>
      </w:ins>
      <w:ins w:id="222" w:author="Iraj Sodagar" w:date="2022-11-06T00:34:00Z">
        <w:r w:rsidRPr="00CA7246">
          <w:rPr>
            <w:lang w:val="en-US"/>
          </w:rPr>
          <w:t>: Parameters for 5GMS</w:t>
        </w:r>
      </w:ins>
      <w:ins w:id="223" w:author="Iraj Sodagar" w:date="2022-11-06T00:42:00Z">
        <w:r w:rsidR="00713BC4">
          <w:rPr>
            <w:lang w:val="en-US"/>
          </w:rPr>
          <w:t>u</w:t>
        </w:r>
      </w:ins>
      <w:ins w:id="224"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25"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26" w:author="Iraj Sodagar" w:date="2022-11-06T00:34:00Z"/>
              </w:rPr>
            </w:pPr>
            <w:ins w:id="227"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28" w:author="Iraj Sodagar" w:date="2022-11-06T00:34:00Z"/>
              </w:rPr>
            </w:pPr>
            <w:ins w:id="229" w:author="Iraj Sodagar" w:date="2022-11-06T00:34:00Z">
              <w:r w:rsidRPr="00CA7246">
                <w:t>Description</w:t>
              </w:r>
            </w:ins>
          </w:p>
        </w:tc>
      </w:tr>
      <w:tr w:rsidR="001048F4" w:rsidRPr="00CA7246" w14:paraId="19F51EF5" w14:textId="77777777" w:rsidTr="00406E4D">
        <w:trPr>
          <w:jc w:val="center"/>
          <w:ins w:id="230"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31" w:author="Iraj Sodagar" w:date="2022-11-06T00:34:00Z"/>
              </w:rPr>
            </w:pPr>
            <w:ins w:id="232"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33" w:author="Iraj Sodagar" w:date="2022-11-06T00:34:00Z"/>
              </w:rPr>
            </w:pPr>
            <w:ins w:id="234" w:author="Iraj Sodagar" w:date="2022-11-06T00:34:00Z">
              <w:r w:rsidRPr="00CA7246">
                <w:t>5GMS</w:t>
              </w:r>
            </w:ins>
            <w:ins w:id="235" w:author="Iraj Sodagar" w:date="2022-11-06T00:42:00Z">
              <w:r w:rsidR="00713BC4">
                <w:t>u</w:t>
              </w:r>
            </w:ins>
            <w:ins w:id="236" w:author="Iraj Sodagar" w:date="2022-11-06T00:34:00Z">
              <w:r w:rsidRPr="00CA7246">
                <w:t> AF address that offers the APIs for 5GMS</w:t>
              </w:r>
            </w:ins>
            <w:ins w:id="237" w:author="Iraj Sodagar" w:date="2022-11-06T00:42:00Z">
              <w:r w:rsidR="00713BC4">
                <w:t>u</w:t>
              </w:r>
            </w:ins>
            <w:ins w:id="238" w:author="Iraj Sodagar" w:date="2022-11-06T00:34:00Z">
              <w:r w:rsidRPr="00CA7246">
                <w:t> AF-based Network Assistance, accessed by the 5GMS</w:t>
              </w:r>
            </w:ins>
            <w:ins w:id="239" w:author="Iraj Sodagar" w:date="2022-11-06T00:42:00Z">
              <w:r w:rsidR="00713BC4">
                <w:t>u</w:t>
              </w:r>
            </w:ins>
            <w:ins w:id="240"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E91819">
      <w:pPr>
        <w:pStyle w:val="TAN"/>
        <w:rPr>
          <w:del w:id="241" w:author="Iraj Sodagar" w:date="2022-11-06T22:24:00Z"/>
        </w:rPr>
      </w:pPr>
    </w:p>
    <w:p w14:paraId="0BDDE29A" w14:textId="047CCD7A" w:rsidR="003F5072" w:rsidRDefault="003F5072" w:rsidP="003F5072">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42" w:name="_Toc114659177"/>
      <w:r w:rsidRPr="00CA7246">
        <w:t>6.2</w:t>
      </w:r>
      <w:r w:rsidRPr="00CA7246">
        <w:tab/>
        <w:t>Preparing for Uplink Media Streaming</w:t>
      </w:r>
      <w:bookmarkEnd w:id="242"/>
    </w:p>
    <w:p w14:paraId="02EB3D34" w14:textId="77777777" w:rsidR="00723BE5" w:rsidRPr="00CA7246" w:rsidRDefault="00723BE5" w:rsidP="00723BE5">
      <w:pPr>
        <w:pStyle w:val="Heading3"/>
      </w:pPr>
      <w:bookmarkStart w:id="243" w:name="_Toc114659178"/>
      <w:r w:rsidRPr="00CA7246">
        <w:t>6.2.1</w:t>
      </w:r>
      <w:r w:rsidRPr="00CA7246">
        <w:tab/>
        <w:t>Introduction</w:t>
      </w:r>
      <w:bookmarkEnd w:id="243"/>
    </w:p>
    <w:p w14:paraId="67602E07" w14:textId="4F0B2F8C" w:rsidR="00BB66A7" w:rsidRPr="00CA7246" w:rsidDel="00BB66A7" w:rsidRDefault="00723BE5">
      <w:pPr>
        <w:rPr>
          <w:del w:id="244" w:author="Iraj Sodagar" w:date="2022-11-05T23:37:00Z"/>
          <w:moveTo w:id="245"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46" w:author="Iraj Sodagar" w:date="2022-11-05T23:37:00Z" w:name="move118583890"/>
      <w:moveTo w:id="247"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48" w:author="Iraj Sodagar" w:date="2022-11-05T23:38:00Z">
        <w:r w:rsidR="00BB66A7">
          <w:t xml:space="preserve"> </w:t>
        </w:r>
      </w:ins>
      <w:commentRangeStart w:id="249"/>
      <w:commentRangeStart w:id="250"/>
      <w:commentRangeStart w:id="251"/>
    </w:p>
    <w:moveToRangeEnd w:id="246"/>
    <w:p w14:paraId="1597A7AB" w14:textId="6B71D048" w:rsidR="00723BE5" w:rsidDel="0060205E" w:rsidRDefault="00723BE5" w:rsidP="0060205E">
      <w:pPr>
        <w:rPr>
          <w:del w:id="252" w:author="Iraj Sodagar" w:date="2022-11-05T23:38:00Z"/>
        </w:rPr>
      </w:pPr>
      <w:r w:rsidRPr="00CA7246">
        <w:t>On the UE side, the M8u</w:t>
      </w:r>
      <w:ins w:id="253" w:author="Iraj Sodagar" w:date="2022-11-05T23:37:00Z">
        <w:r w:rsidR="00BB66A7">
          <w:t xml:space="preserve"> or M5u</w:t>
        </w:r>
      </w:ins>
      <w:r w:rsidRPr="00CA7246">
        <w:t xml:space="preserve"> API is used for </w:t>
      </w:r>
      <w:del w:id="254" w:author="Iraj Sodagar" w:date="2022-11-05T23:37:00Z">
        <w:r w:rsidRPr="00CA7246" w:rsidDel="00BB66A7">
          <w:delText xml:space="preserve">local </w:delText>
        </w:r>
      </w:del>
      <w:r w:rsidRPr="00CA7246">
        <w:t>provisioning</w:t>
      </w:r>
      <w:del w:id="255" w:author="Iraj Sodagar" w:date="2022-11-05T23:37:00Z">
        <w:r w:rsidRPr="00CA7246" w:rsidDel="00BB66A7">
          <w:delText xml:space="preserve"> and the M5u API for remote control</w:delText>
        </w:r>
      </w:del>
      <w:r w:rsidRPr="00CA7246">
        <w:t>.</w:t>
      </w:r>
      <w:commentRangeEnd w:id="249"/>
      <w:r w:rsidR="0060205E">
        <w:rPr>
          <w:rStyle w:val="CommentReference"/>
        </w:rPr>
        <w:commentReference w:id="249"/>
      </w:r>
      <w:commentRangeEnd w:id="250"/>
      <w:r w:rsidR="009A7E7F">
        <w:rPr>
          <w:rStyle w:val="CommentReference"/>
        </w:rPr>
        <w:commentReference w:id="250"/>
      </w:r>
      <w:commentRangeEnd w:id="251"/>
      <w:r w:rsidR="00B71B8C">
        <w:rPr>
          <w:rStyle w:val="CommentReference"/>
        </w:rPr>
        <w:commentReference w:id="251"/>
      </w:r>
      <w:del w:id="256" w:author="Qualcomm" w:date="2022-11-11T13:34:00Z">
        <w:r w:rsidRPr="00CA7246" w:rsidDel="0060205E">
          <w:delText xml:space="preserve"> </w:delText>
        </w:r>
      </w:del>
      <w:moveFromRangeStart w:id="257" w:author="Iraj Sodagar" w:date="2022-11-05T23:37:00Z" w:name="move118583890"/>
      <w:moveFrom w:id="258" w:author="Iraj Sodagar" w:date="2022-11-05T23:37:00Z">
        <w:r w:rsidRPr="00CA7246" w:rsidDel="00BB66A7">
          <w:t>On the 5GMSu AF/AS, the M1u API is used for session provisioning.</w:t>
        </w:r>
      </w:moveFrom>
      <w:moveFromRangeEnd w:id="257"/>
    </w:p>
    <w:p w14:paraId="6B8A1231" w14:textId="77777777" w:rsidR="0060205E" w:rsidRPr="00CA7246" w:rsidRDefault="0060205E" w:rsidP="0060205E">
      <w:pPr>
        <w:rPr>
          <w:ins w:id="259" w:author="Qualcomm" w:date="2022-11-11T13:34:00Z"/>
        </w:rPr>
      </w:pPr>
    </w:p>
    <w:p w14:paraId="4146836A" w14:textId="5679326B" w:rsidR="00677AAE" w:rsidRPr="00CA7246" w:rsidRDefault="00677AAE" w:rsidP="0060205E">
      <w:pPr>
        <w:pStyle w:val="Heading3"/>
      </w:pPr>
      <w:r w:rsidRPr="00CA7246">
        <w:t>6.2.2</w:t>
      </w:r>
      <w:r w:rsidRPr="00CA7246">
        <w:tab/>
      </w:r>
      <w:del w:id="260" w:author="Iraj Sodagar" w:date="2022-11-05T23:41:00Z">
        <w:r w:rsidRPr="00CA7246" w:rsidDel="006721A0">
          <w:delText>Sink Configuration at the 5GMSu AF/AS</w:delText>
        </w:r>
      </w:del>
      <w:ins w:id="261"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62" w:author="Iraj Sodagar" w:date="2022-11-05T23:40:00Z"/>
        </w:rPr>
      </w:pPr>
      <w:del w:id="263"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64" w:author="Iraj Sodagar" w:date="2022-11-05T23:40:00Z"/>
        </w:rPr>
      </w:pPr>
      <w:del w:id="265" w:author="Iraj Sodagar" w:date="2022-11-05T23:40:00Z">
        <w:r w:rsidDel="006721A0">
          <w:rPr>
            <w:b w:val="0"/>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66" w:author="Iraj Sodagar" w:date="2022-11-05T23:40:00Z"/>
        </w:rPr>
      </w:pPr>
      <w:del w:id="267"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68" w:author="Iraj Sodagar" w:date="2022-11-05T23:40:00Z"/>
        </w:rPr>
      </w:pPr>
      <w:del w:id="269"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70" w:author="Iraj Sodagar" w:date="2022-11-05T23:40:00Z"/>
        </w:rPr>
      </w:pPr>
      <w:del w:id="271"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72" w:author="Iraj Sodagar" w:date="2022-11-05T23:40:00Z"/>
        </w:rPr>
      </w:pPr>
      <w:del w:id="273"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74" w:author="Iraj Sodagar" w:date="2022-11-05T23:40:00Z"/>
        </w:rPr>
      </w:pPr>
      <w:del w:id="275"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76" w:author="Iraj Sodagar" w:date="2022-11-05T23:40:00Z"/>
        </w:rPr>
      </w:pPr>
      <w:del w:id="277"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78" w:author="Iraj Sodagar" w:date="2022-11-05T23:21:00Z"/>
        </w:rPr>
      </w:pPr>
      <w:ins w:id="279" w:author="Iraj Sodagar" w:date="2022-11-05T23:21:00Z">
        <w:r>
          <w:t>6</w:t>
        </w:r>
        <w:r w:rsidRPr="00CA7246">
          <w:t>.</w:t>
        </w:r>
        <w:r>
          <w:t>2</w:t>
        </w:r>
        <w:r w:rsidRPr="00CA7246">
          <w:t>.</w:t>
        </w:r>
      </w:ins>
      <w:ins w:id="280" w:author="Iraj Sodagar" w:date="2022-11-05T23:41:00Z">
        <w:r w:rsidR="00894C06">
          <w:t>2</w:t>
        </w:r>
      </w:ins>
      <w:ins w:id="281" w:author="Iraj Sodagar" w:date="2022-11-05T23:21:00Z">
        <w:r>
          <w:t>.1</w:t>
        </w:r>
        <w:r w:rsidRPr="00CA7246">
          <w:tab/>
          <w:t>Domain model</w:t>
        </w:r>
      </w:ins>
    </w:p>
    <w:p w14:paraId="107CEC23" w14:textId="074686CA" w:rsidR="00677AAE" w:rsidRPr="00CA7246" w:rsidRDefault="00677AAE" w:rsidP="00677AAE">
      <w:pPr>
        <w:rPr>
          <w:ins w:id="282" w:author="Iraj Sodagar" w:date="2022-11-05T23:21:00Z"/>
        </w:rPr>
      </w:pPr>
      <w:ins w:id="283" w:author="Iraj Sodagar" w:date="2022-11-05T23:21:00Z">
        <w:r w:rsidRPr="00CA7246">
          <w:t>The M1</w:t>
        </w:r>
        <w:r>
          <w:t>u</w:t>
        </w:r>
        <w:r w:rsidRPr="00CA7246">
          <w:t xml:space="preserve"> baseline domain model is depicted in </w:t>
        </w:r>
      </w:ins>
      <w:ins w:id="284" w:author="Iraj Sodagar" w:date="2022-11-16T02:12:00Z">
        <w:r w:rsidR="00AE4B01">
          <w:t>f</w:t>
        </w:r>
      </w:ins>
      <w:ins w:id="285" w:author="Iraj Sodagar" w:date="2022-11-05T23:21:00Z">
        <w:r w:rsidRPr="00CA7246">
          <w:t>igure</w:t>
        </w:r>
      </w:ins>
      <w:ins w:id="286" w:author="Richard Bradbury (2022-11-16)" w:date="2022-11-16T09:44:00Z">
        <w:r w:rsidR="00E91819">
          <w:t> </w:t>
        </w:r>
      </w:ins>
      <w:ins w:id="287" w:author="Iraj Sodagar" w:date="2022-11-05T23:21:00Z">
        <w:r>
          <w:t>6.2.</w:t>
        </w:r>
      </w:ins>
      <w:ins w:id="288" w:author="Iraj Sodagar" w:date="2022-11-05T23:41:00Z">
        <w:r w:rsidR="00894C06">
          <w:t>2</w:t>
        </w:r>
      </w:ins>
      <w:ins w:id="289"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90" w:author="Iraj Sodagar" w:date="2022-11-05T23:21:00Z"/>
        </w:rPr>
      </w:pPr>
      <w:ins w:id="291"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92" w:author="Iraj Sodagar" w:date="2022-11-05T23:21:00Z"/>
        </w:rPr>
      </w:pPr>
      <w:ins w:id="293" w:author="Iraj Sodagar" w:date="2022-11-05T23:21:00Z">
        <w:r w:rsidRPr="00CA7246">
          <w:t>-</w:t>
        </w:r>
        <w:r w:rsidRPr="00CA7246">
          <w:tab/>
          <w:t>A Policy Template,</w:t>
        </w:r>
      </w:ins>
    </w:p>
    <w:p w14:paraId="0C426E03" w14:textId="65623492" w:rsidR="00677AAE" w:rsidRPr="00CA7246" w:rsidRDefault="00677AAE" w:rsidP="00677AAE">
      <w:pPr>
        <w:pStyle w:val="B10"/>
        <w:rPr>
          <w:ins w:id="294" w:author="Iraj Sodagar" w:date="2022-11-05T23:21:00Z"/>
        </w:rPr>
      </w:pPr>
      <w:ins w:id="295" w:author="Iraj Sodagar" w:date="2022-11-05T23:21:00Z">
        <w:r>
          <w:t>-</w:t>
        </w:r>
      </w:ins>
      <w:ins w:id="296" w:author="Richard Bradbury (2022-11-16)" w:date="2022-11-16T10:05:00Z">
        <w:r w:rsidR="00DC3CE6">
          <w:tab/>
        </w:r>
      </w:ins>
      <w:ins w:id="297" w:author="Iraj Sodagar" w:date="2022-11-05T23:21:00Z">
        <w:r>
          <w:t xml:space="preserve">One or more </w:t>
        </w:r>
        <w:commentRangeStart w:id="298"/>
        <w:r>
          <w:t>Content Preparation Templates</w:t>
        </w:r>
      </w:ins>
      <w:commentRangeEnd w:id="298"/>
      <w:r w:rsidR="000A5164">
        <w:rPr>
          <w:rStyle w:val="CommentReference"/>
        </w:rPr>
        <w:commentReference w:id="298"/>
      </w:r>
      <w:ins w:id="299" w:author="Iraj Sodagar" w:date="2022-11-05T23:21:00Z">
        <w:r>
          <w:t>,</w:t>
        </w:r>
      </w:ins>
    </w:p>
    <w:p w14:paraId="6B833045" w14:textId="77777777" w:rsidR="00677AAE" w:rsidRPr="00CA7246" w:rsidRDefault="00677AAE" w:rsidP="00677AAE">
      <w:pPr>
        <w:pStyle w:val="B10"/>
        <w:rPr>
          <w:ins w:id="300" w:author="Iraj Sodagar" w:date="2022-11-05T23:21:00Z"/>
        </w:rPr>
      </w:pPr>
      <w:ins w:id="301"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302" w:author="Iraj Sodagar" w:date="2022-11-05T23:21:00Z"/>
        </w:rPr>
      </w:pPr>
      <w:ins w:id="303" w:author="Iraj Sodagar" w:date="2022-11-05T23:21:00Z">
        <w:r w:rsidRPr="00CA7246">
          <w:t>Each Provisioning Session is uniquely identified within the 5GMS System by a Provisioning Session identifier.</w:t>
        </w:r>
      </w:ins>
    </w:p>
    <w:p w14:paraId="7B62D10A" w14:textId="289F4636" w:rsidR="00677AAE" w:rsidRPr="00CA7246" w:rsidRDefault="00677AAE" w:rsidP="00677AAE">
      <w:pPr>
        <w:rPr>
          <w:ins w:id="304" w:author="Iraj Sodagar" w:date="2022-11-05T23:21:00Z"/>
        </w:rPr>
      </w:pPr>
      <w:ins w:id="305" w:author="Iraj Sodagar" w:date="2022-11-05T23:21:00Z">
        <w:r w:rsidRPr="00CA7246">
          <w:t xml:space="preserve">When a </w:t>
        </w:r>
        <w:commentRangeStart w:id="306"/>
        <w:commentRangeStart w:id="307"/>
        <w:r w:rsidRPr="00CA7246">
          <w:t>certain 5GMS feature</w:t>
        </w:r>
      </w:ins>
      <w:ins w:id="308" w:author="Iraj Sodagar" w:date="2022-11-16T00:47:00Z">
        <w:r w:rsidR="0067001D">
          <w:t xml:space="preserve"> (such as content publishing configuration, policy template, content preparation </w:t>
        </w:r>
      </w:ins>
      <w:ins w:id="309" w:author="Iraj Sodagar" w:date="2022-11-16T00:48:00Z">
        <w:r w:rsidR="0067001D">
          <w:t xml:space="preserve">template </w:t>
        </w:r>
      </w:ins>
      <w:ins w:id="310" w:author="Iraj Sodagar" w:date="2022-11-16T00:47:00Z">
        <w:r w:rsidR="0067001D">
          <w:t>or edge resource configuration</w:t>
        </w:r>
      </w:ins>
      <w:ins w:id="311" w:author="Iraj Sodagar" w:date="2022-11-16T00:48:00Z">
        <w:r w:rsidR="0067001D">
          <w:t>)</w:t>
        </w:r>
      </w:ins>
      <w:ins w:id="312" w:author="Iraj Sodagar" w:date="2022-11-05T23:21:00Z">
        <w:r w:rsidRPr="00CA7246">
          <w:t xml:space="preserve"> </w:t>
        </w:r>
      </w:ins>
      <w:commentRangeEnd w:id="306"/>
      <w:r w:rsidR="003A0857">
        <w:rPr>
          <w:rStyle w:val="CommentReference"/>
        </w:rPr>
        <w:commentReference w:id="306"/>
      </w:r>
      <w:commentRangeEnd w:id="307"/>
      <w:r w:rsidR="00694FDE">
        <w:rPr>
          <w:rStyle w:val="CommentReference"/>
        </w:rPr>
        <w:commentReference w:id="307"/>
      </w:r>
      <w:ins w:id="313" w:author="Iraj Sodagar" w:date="2022-11-05T23:21:00Z">
        <w:r w:rsidRPr="00CA7246">
          <w:t>is selected, the 5GMS</w:t>
        </w:r>
        <w:r>
          <w:t>u</w:t>
        </w:r>
        <w:r w:rsidRPr="00CA7246">
          <w:t xml:space="preserve"> AF compiles the resulting Service Access Information that the </w:t>
        </w:r>
        <w:commentRangeStart w:id="314"/>
        <w:commentRangeStart w:id="315"/>
        <w:commentRangeStart w:id="316"/>
        <w:r w:rsidRPr="00CA7246">
          <w:t>5GMS</w:t>
        </w:r>
        <w:r>
          <w:t xml:space="preserve">u </w:t>
        </w:r>
        <w:r w:rsidRPr="00CA7246">
          <w:t xml:space="preserve">Client </w:t>
        </w:r>
      </w:ins>
      <w:ins w:id="317" w:author="Iraj Sodagar" w:date="2022-11-16T00:49:00Z">
        <w:r w:rsidR="00211D08">
          <w:t>need</w:t>
        </w:r>
      </w:ins>
      <w:ins w:id="318" w:author="Richard Bradbury (2022-11-16)" w:date="2022-11-16T10:12:00Z">
        <w:r w:rsidR="0096336F">
          <w:t>s</w:t>
        </w:r>
      </w:ins>
      <w:ins w:id="319" w:author="Iraj Sodagar" w:date="2022-11-16T00:49:00Z">
        <w:r w:rsidR="00211D08">
          <w:t xml:space="preserve"> to have to</w:t>
        </w:r>
      </w:ins>
      <w:ins w:id="320" w:author="Iraj Sodagar" w:date="2022-11-05T23:21:00Z">
        <w:r w:rsidRPr="00CA7246">
          <w:t xml:space="preserve"> access the services via M5</w:t>
        </w:r>
        <w:r>
          <w:t>u</w:t>
        </w:r>
        <w:r w:rsidRPr="00CA7246">
          <w:t>.</w:t>
        </w:r>
      </w:ins>
      <w:commentRangeEnd w:id="314"/>
      <w:r w:rsidR="003A0857">
        <w:rPr>
          <w:rStyle w:val="CommentReference"/>
        </w:rPr>
        <w:commentReference w:id="314"/>
      </w:r>
      <w:commentRangeEnd w:id="315"/>
      <w:r w:rsidR="009E4847">
        <w:rPr>
          <w:rStyle w:val="CommentReference"/>
        </w:rPr>
        <w:commentReference w:id="315"/>
      </w:r>
      <w:commentRangeEnd w:id="316"/>
      <w:r w:rsidR="00852CE8">
        <w:rPr>
          <w:rStyle w:val="CommentReference"/>
        </w:rPr>
        <w:commentReference w:id="316"/>
      </w:r>
    </w:p>
    <w:p w14:paraId="18FA57A2" w14:textId="77777777" w:rsidR="00677AAE" w:rsidRPr="00CA7246" w:rsidRDefault="00677AAE" w:rsidP="00677AAE">
      <w:pPr>
        <w:rPr>
          <w:ins w:id="321" w:author="Iraj Sodagar" w:date="2022-11-05T23:21:00Z"/>
        </w:rPr>
        <w:sectPr w:rsidR="00677AAE" w:rsidRPr="00CA7246" w:rsidSect="00AF3FE4">
          <w:headerReference w:type="default" r:id="rId25"/>
          <w:footnotePr>
            <w:numRestart w:val="eachSect"/>
          </w:footnotePr>
          <w:pgSz w:w="11907" w:h="16840" w:code="9"/>
          <w:pgMar w:top="1416" w:right="567" w:bottom="1133" w:left="1133" w:header="850" w:footer="340" w:gutter="0"/>
          <w:cols w:space="720"/>
          <w:formProt w:val="0"/>
        </w:sectPr>
      </w:pPr>
    </w:p>
    <w:p w14:paraId="5700A403" w14:textId="322FDF22" w:rsidR="00677AAE" w:rsidRPr="00CA7246" w:rsidRDefault="00677AAE" w:rsidP="00E91819">
      <w:pPr>
        <w:pStyle w:val="TH"/>
        <w:spacing w:before="960"/>
        <w:rPr>
          <w:ins w:id="322" w:author="Iraj Sodagar" w:date="2022-11-05T23:21:00Z"/>
        </w:rPr>
      </w:pPr>
      <w:del w:id="323" w:author="Iraj Sodagar" w:date="2022-11-08T09:37:00Z">
        <w:r w:rsidDel="002A42D5">
          <w:fldChar w:fldCharType="begin"/>
        </w:r>
        <w:r w:rsidR="000B4A32">
          <w:fldChar w:fldCharType="separate"/>
        </w:r>
        <w:r w:rsidDel="002A42D5">
          <w:fldChar w:fldCharType="end"/>
        </w:r>
      </w:del>
      <w:bookmarkStart w:id="324" w:name="_Hlk106273722"/>
      <w:ins w:id="325" w:author="Iraj Sodagar" w:date="2022-11-08T09:37:00Z">
        <w:r w:rsidR="002D4184">
          <w:object w:dxaOrig="16283" w:dyaOrig="8718" w14:anchorId="507A2B27">
            <v:shape id="_x0000_i1027" type="#_x0000_t75" style="width:712.5pt;height:352.25pt" o:ole="">
              <v:imagedata r:id="rId26" o:title="" croptop="1131f" cropbottom="6179f" cropleft="1908f" cropright="652f"/>
            </v:shape>
            <o:OLEObject Type="Embed" ProgID="Visio.Drawing.15" ShapeID="_x0000_i1027" DrawAspect="Content" ObjectID="_1730105386" r:id="rId27"/>
          </w:object>
        </w:r>
      </w:ins>
      <w:bookmarkEnd w:id="324"/>
    </w:p>
    <w:p w14:paraId="218443B8" w14:textId="77777777" w:rsidR="00E91819" w:rsidRDefault="00677AAE" w:rsidP="00677AAE">
      <w:pPr>
        <w:pStyle w:val="TF"/>
        <w:sectPr w:rsidR="00E91819" w:rsidSect="00E91819">
          <w:headerReference w:type="even" r:id="rId28"/>
          <w:headerReference w:type="default" r:id="rId29"/>
          <w:headerReference w:type="first" r:id="rId30"/>
          <w:footnotePr>
            <w:numRestart w:val="eachSect"/>
          </w:footnotePr>
          <w:pgSz w:w="16840" w:h="11907" w:orient="landscape" w:code="9"/>
          <w:pgMar w:top="1134" w:right="1418" w:bottom="1134" w:left="1134" w:header="680" w:footer="567" w:gutter="0"/>
          <w:cols w:space="720"/>
          <w:docGrid w:linePitch="272"/>
        </w:sectPr>
      </w:pPr>
      <w:ins w:id="326" w:author="Iraj Sodagar" w:date="2022-11-05T23:21:00Z">
        <w:r w:rsidRPr="00CA7246">
          <w:t xml:space="preserve">Figure </w:t>
        </w:r>
        <w:r>
          <w:t>6.2.</w:t>
        </w:r>
      </w:ins>
      <w:ins w:id="327" w:author="Iraj Sodagar" w:date="2022-11-05T23:41:00Z">
        <w:r w:rsidR="00894C06">
          <w:t>2</w:t>
        </w:r>
      </w:ins>
      <w:ins w:id="328"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329" w:author="Iraj Sodagar" w:date="2022-11-05T23:21:00Z"/>
        </w:rPr>
      </w:pPr>
      <w:ins w:id="330" w:author="Iraj Sodagar" w:date="2022-11-05T23:21:00Z">
        <w:r w:rsidRPr="00CA7246">
          <w:t>6.2.</w:t>
        </w:r>
      </w:ins>
      <w:ins w:id="331" w:author="Iraj Sodagar" w:date="2022-11-05T23:42:00Z">
        <w:r w:rsidR="00894C06">
          <w:t>2</w:t>
        </w:r>
      </w:ins>
      <w:ins w:id="332" w:author="Iraj Sodagar" w:date="2022-11-05T23:21:00Z">
        <w:r>
          <w:t>.2</w:t>
        </w:r>
        <w:r w:rsidRPr="00CA7246">
          <w:tab/>
          <w:t>Baseline provisioning procedure</w:t>
        </w:r>
      </w:ins>
    </w:p>
    <w:p w14:paraId="08832DFD" w14:textId="77777777" w:rsidR="00677AAE" w:rsidRPr="00CA7246" w:rsidRDefault="00677AAE" w:rsidP="00677AAE">
      <w:pPr>
        <w:rPr>
          <w:ins w:id="333" w:author="Iraj Sodagar" w:date="2022-11-05T23:21:00Z"/>
        </w:rPr>
      </w:pPr>
      <w:ins w:id="334"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35" w:author="Iraj Sodagar" w:date="2022-11-05T23:21:00Z"/>
        </w:rPr>
      </w:pPr>
      <w:ins w:id="336"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commentRangeStart w:id="337"/>
    <w:commentRangeStart w:id="338"/>
    <w:p w14:paraId="17F31D6F" w14:textId="682A2B8D" w:rsidR="00677AAE" w:rsidRPr="00CA7246" w:rsidRDefault="0002684F" w:rsidP="00677AAE">
      <w:pPr>
        <w:pStyle w:val="TH"/>
        <w:rPr>
          <w:ins w:id="339" w:author="Iraj Sodagar" w:date="2022-11-05T23:21:00Z"/>
        </w:rPr>
      </w:pPr>
      <w:ins w:id="340" w:author="Iraj Sodagar" w:date="2022-11-05T23:21:00Z">
        <w:r w:rsidRPr="00CA7246">
          <w:object w:dxaOrig="9920" w:dyaOrig="13610" w14:anchorId="571F2894">
            <v:shape id="_x0000_i1039" type="#_x0000_t75" style="width:394.25pt;height:573.75pt" o:ole="" o:preferrelative="f" filled="t">
              <v:imagedata r:id="rId31" o:title=""/>
              <o:lock v:ext="edit" aspectratio="f"/>
            </v:shape>
            <o:OLEObject Type="Embed" ProgID="Mscgen.Chart" ShapeID="_x0000_i1039" DrawAspect="Content" ObjectID="_1730105387" r:id="rId32"/>
          </w:object>
        </w:r>
      </w:ins>
      <w:commentRangeEnd w:id="337"/>
      <w:r w:rsidR="007A5502">
        <w:rPr>
          <w:rStyle w:val="CommentReference"/>
          <w:rFonts w:ascii="Times New Roman" w:hAnsi="Times New Roman"/>
          <w:b w:val="0"/>
        </w:rPr>
        <w:commentReference w:id="337"/>
      </w:r>
      <w:commentRangeEnd w:id="338"/>
      <w:r>
        <w:rPr>
          <w:rStyle w:val="CommentReference"/>
          <w:rFonts w:ascii="Times New Roman" w:hAnsi="Times New Roman"/>
          <w:b w:val="0"/>
        </w:rPr>
        <w:commentReference w:id="338"/>
      </w:r>
    </w:p>
    <w:p w14:paraId="64BCFBB8" w14:textId="7EAB962C" w:rsidR="00677AAE" w:rsidRPr="00CA7246" w:rsidRDefault="00677AAE" w:rsidP="00677AAE">
      <w:pPr>
        <w:pStyle w:val="TF"/>
        <w:rPr>
          <w:ins w:id="341" w:author="Iraj Sodagar" w:date="2022-11-05T23:21:00Z"/>
        </w:rPr>
      </w:pPr>
      <w:ins w:id="342" w:author="Iraj Sodagar" w:date="2022-11-05T23:21:00Z">
        <w:r w:rsidRPr="00CA7246">
          <w:t xml:space="preserve">Figure </w:t>
        </w:r>
        <w:r>
          <w:t>6</w:t>
        </w:r>
        <w:r w:rsidRPr="00CA7246">
          <w:t>.</w:t>
        </w:r>
        <w:r>
          <w:t>2</w:t>
        </w:r>
        <w:r w:rsidRPr="00CA7246">
          <w:t>.</w:t>
        </w:r>
      </w:ins>
      <w:ins w:id="343" w:author="Iraj Sodagar" w:date="2022-11-05T23:42:00Z">
        <w:r w:rsidR="00894C06">
          <w:t>2</w:t>
        </w:r>
      </w:ins>
      <w:ins w:id="344"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rsidP="002D4184">
      <w:pPr>
        <w:keepNext/>
        <w:rPr>
          <w:ins w:id="345" w:author="Iraj Sodagar" w:date="2022-11-05T23:21:00Z"/>
        </w:rPr>
      </w:pPr>
      <w:ins w:id="346" w:author="Iraj Sodagar" w:date="2022-11-05T23:21:00Z">
        <w:r w:rsidRPr="00CA7246">
          <w:t>Steps:</w:t>
        </w:r>
      </w:ins>
      <w:commentRangeStart w:id="347"/>
      <w:commentRangeStart w:id="348"/>
      <w:commentRangeEnd w:id="347"/>
      <w:del w:id="349" w:author="Iraj Sodagar" w:date="2022-11-16T00:53:00Z">
        <w:r w:rsidR="009B0100" w:rsidDel="00441B43">
          <w:rPr>
            <w:rStyle w:val="CommentReference"/>
          </w:rPr>
          <w:commentReference w:id="347"/>
        </w:r>
      </w:del>
      <w:commentRangeEnd w:id="348"/>
      <w:r w:rsidR="00431EAB">
        <w:rPr>
          <w:rStyle w:val="CommentReference"/>
        </w:rPr>
        <w:commentReference w:id="348"/>
      </w:r>
    </w:p>
    <w:p w14:paraId="13F5ABE0" w14:textId="2BEFE5A2" w:rsidR="00677AAE" w:rsidRPr="00CA7246" w:rsidRDefault="00441B43" w:rsidP="00677AAE">
      <w:pPr>
        <w:pStyle w:val="B10"/>
        <w:rPr>
          <w:ins w:id="350" w:author="Iraj Sodagar" w:date="2022-11-05T23:21:00Z"/>
        </w:rPr>
      </w:pPr>
      <w:ins w:id="351" w:author="Iraj Sodagar" w:date="2022-11-16T00:53:00Z">
        <w:r>
          <w:t>1</w:t>
        </w:r>
      </w:ins>
      <w:ins w:id="352"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53" w:author="Iraj Sodagar" w:date="2022-11-05T23:21:00Z"/>
        </w:rPr>
      </w:pPr>
      <w:ins w:id="354" w:author="Iraj Sodagar" w:date="2022-11-16T00:53:00Z">
        <w:r>
          <w:t>2</w:t>
        </w:r>
      </w:ins>
      <w:ins w:id="355"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56" w:author="Iraj Sodagar" w:date="2022-11-05T23:21:00Z"/>
        </w:rPr>
      </w:pPr>
      <w:ins w:id="357" w:author="Iraj Sodagar" w:date="2022-11-16T00:53:00Z">
        <w:r>
          <w:t>3</w:t>
        </w:r>
      </w:ins>
      <w:ins w:id="358"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59" w:author="Iraj Sodagar" w:date="2022-11-05T23:21:00Z"/>
        </w:rPr>
      </w:pPr>
      <w:ins w:id="360"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61" w:author="Iraj Sodagar" w:date="2022-11-16T01:26:00Z">
        <w:r w:rsidR="008C6D2E">
          <w:t xml:space="preserve"> </w:t>
        </w:r>
      </w:ins>
    </w:p>
    <w:p w14:paraId="4F52739D" w14:textId="77777777" w:rsidR="00677AAE" w:rsidRPr="00CA7246" w:rsidRDefault="00677AAE" w:rsidP="00677AAE">
      <w:pPr>
        <w:pStyle w:val="B10"/>
        <w:rPr>
          <w:ins w:id="362" w:author="Iraj Sodagar" w:date="2022-11-05T23:21:00Z"/>
        </w:rPr>
      </w:pPr>
      <w:ins w:id="363"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64" w:author="Iraj Sodagar" w:date="2022-11-16T01:28:00Z"/>
        </w:rPr>
      </w:pPr>
      <w:ins w:id="365"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66" w:author="Iraj Sodagar" w:date="2022-11-05T23:21:00Z"/>
        </w:rPr>
      </w:pPr>
      <w:ins w:id="367" w:author="Iraj Sodagar" w:date="2022-11-16T00:53:00Z">
        <w:r>
          <w:t>4</w:t>
        </w:r>
      </w:ins>
      <w:ins w:id="368"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69" w:author="Iraj Sodagar" w:date="2022-11-16T02:12:00Z">
        <w:r w:rsidR="009E3DA5">
          <w:t xml:space="preserve">to the 5GMSu AF </w:t>
        </w:r>
      </w:ins>
      <w:ins w:id="370" w:author="Iraj Sodagar" w:date="2022-11-05T23:21:00Z">
        <w:r w:rsidR="00677AAE" w:rsidRPr="00CA7246">
          <w:t>with the M2</w:t>
        </w:r>
        <w:r w:rsidR="00677AAE">
          <w:t>u</w:t>
        </w:r>
        <w:r w:rsidR="00677AAE" w:rsidRPr="00CA7246">
          <w:t xml:space="preserve"> </w:t>
        </w:r>
      </w:ins>
      <w:ins w:id="371" w:author="Iraj Sodagar" w:date="2022-11-16T02:13:00Z">
        <w:r w:rsidR="009E3DA5">
          <w:t xml:space="preserve">content egest </w:t>
        </w:r>
      </w:ins>
      <w:ins w:id="372" w:author="Iraj Sodagar" w:date="2022-11-05T23:21:00Z">
        <w:r w:rsidR="00677AAE" w:rsidRPr="00CA7246">
          <w:t>address</w:t>
        </w:r>
        <w:r w:rsidR="00677AAE">
          <w:t>.</w:t>
        </w:r>
      </w:ins>
    </w:p>
    <w:p w14:paraId="6907C87D" w14:textId="1662750F" w:rsidR="00677AAE" w:rsidRPr="00CA7246" w:rsidRDefault="00441B43" w:rsidP="00677AAE">
      <w:pPr>
        <w:pStyle w:val="B10"/>
        <w:rPr>
          <w:ins w:id="373" w:author="Iraj Sodagar" w:date="2022-11-05T23:21:00Z"/>
        </w:rPr>
      </w:pPr>
      <w:ins w:id="374" w:author="Iraj Sodagar" w:date="2022-11-16T00:54:00Z">
        <w:r>
          <w:t>5</w:t>
        </w:r>
      </w:ins>
      <w:ins w:id="375"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76" w:author="Iraj Sodagar" w:date="2022-11-16T01:47:00Z"/>
        </w:rPr>
      </w:pPr>
      <w:ins w:id="377" w:author="Iraj Sodagar" w:date="2022-11-16T00:54:00Z">
        <w:r>
          <w:t>6</w:t>
        </w:r>
      </w:ins>
      <w:ins w:id="378"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12AF0FA2" w:rsidR="00466900" w:rsidRPr="00CA7246" w:rsidRDefault="00466900" w:rsidP="0096336F">
      <w:pPr>
        <w:rPr>
          <w:ins w:id="379" w:author="Iraj Sodagar" w:date="2022-11-05T23:21:00Z"/>
        </w:rPr>
      </w:pPr>
      <w:ins w:id="380" w:author="Iraj Sodagar" w:date="2022-11-16T01:48:00Z">
        <w:r>
          <w:t>One of steps 7 or 8:</w:t>
        </w:r>
      </w:ins>
    </w:p>
    <w:p w14:paraId="18EC52D0" w14:textId="32A2BAA8" w:rsidR="00677AAE" w:rsidRDefault="00466900" w:rsidP="0096336F">
      <w:pPr>
        <w:pStyle w:val="B10"/>
        <w:rPr>
          <w:ins w:id="381" w:author="Iraj Sodagar" w:date="2022-11-16T01:49:00Z"/>
        </w:rPr>
      </w:pPr>
      <w:ins w:id="382" w:author="Iraj Sodagar" w:date="2022-11-16T01:47:00Z">
        <w:r>
          <w:t>7.</w:t>
        </w:r>
      </w:ins>
      <w:ins w:id="383" w:author="Richard Bradbury (2022-11-16)" w:date="2022-11-16T10:13:00Z">
        <w:r w:rsidR="0096336F">
          <w:tab/>
        </w:r>
      </w:ins>
      <w:ins w:id="384" w:author="Iraj Sodagar" w:date="2022-11-05T23:21:00Z">
        <w:r w:rsidR="00677AAE" w:rsidRPr="00CA7246">
          <w:t>When the 5GMS</w:t>
        </w:r>
        <w:r w:rsidR="00677AAE">
          <w:t>u</w:t>
        </w:r>
        <w:r w:rsidR="00677AAE" w:rsidRPr="00CA7246">
          <w:t xml:space="preserve"> Application Provider has selected full Service Access Information, the results are provided in the form of addresses and configurations for M2</w:t>
        </w:r>
        <w:r w:rsidR="00677AAE">
          <w:t>u</w:t>
        </w:r>
        <w:r w:rsidR="00677AAE" w:rsidRPr="00CA7246">
          <w:t xml:space="preserve"> (</w:t>
        </w:r>
      </w:ins>
      <w:ins w:id="385" w:author="Richard Bradbury (2022-11-16)" w:date="2022-11-16T10:18:00Z">
        <w:r w:rsidR="007A5502">
          <w:t xml:space="preserve">content </w:t>
        </w:r>
      </w:ins>
      <w:ins w:id="386" w:author="Iraj Sodagar" w:date="2022-11-05T23:21:00Z">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87" w:author="Iraj Sodagar" w:date="2022-11-16T01:36:00Z">
        <w:r w:rsidR="008903A9">
          <w:t xml:space="preserve"> </w:t>
        </w:r>
        <w:r w:rsidR="00001A4C" w:rsidRPr="00001A4C">
          <w:t>The 5GMSu Application Provider provides a subset of this information to the 5GMSu</w:t>
        </w:r>
      </w:ins>
      <w:ins w:id="388" w:author="Richard Bradbury (2022-11-16)" w:date="2022-11-16T10:18:00Z">
        <w:r w:rsidR="007A5502">
          <w:t>-Aware</w:t>
        </w:r>
      </w:ins>
      <w:ins w:id="389" w:author="Iraj Sodagar" w:date="2022-11-16T01:36:00Z">
        <w:r w:rsidR="00001A4C" w:rsidRPr="00001A4C">
          <w:t xml:space="preserve"> Application through M8u</w:t>
        </w:r>
        <w:r w:rsidR="00001A4C">
          <w:t>.</w:t>
        </w:r>
      </w:ins>
    </w:p>
    <w:p w14:paraId="2175AE16" w14:textId="0260E37B" w:rsidR="001F2B82" w:rsidRDefault="001F2B82" w:rsidP="0096336F">
      <w:pPr>
        <w:pStyle w:val="B10"/>
        <w:rPr>
          <w:ins w:id="390" w:author="Iraj Sodagar" w:date="2022-11-16T01:48:00Z"/>
        </w:rPr>
      </w:pPr>
      <w:ins w:id="391" w:author="Iraj Sodagar" w:date="2022-11-16T01:49:00Z">
        <w:r>
          <w:t>or</w:t>
        </w:r>
      </w:ins>
    </w:p>
    <w:p w14:paraId="3D31BEC5" w14:textId="312C2E38" w:rsidR="00677AAE" w:rsidRPr="00CA7246" w:rsidRDefault="00466900" w:rsidP="0096336F">
      <w:pPr>
        <w:pStyle w:val="B10"/>
        <w:rPr>
          <w:ins w:id="392" w:author="Iraj Sodagar" w:date="2022-11-05T23:21:00Z"/>
        </w:rPr>
      </w:pPr>
      <w:ins w:id="393" w:author="Iraj Sodagar" w:date="2022-11-16T01:48:00Z">
        <w:r>
          <w:t>8.</w:t>
        </w:r>
      </w:ins>
      <w:ins w:id="394" w:author="Richard Bradbury (2022-11-16)" w:date="2022-11-16T10:13:00Z">
        <w:r w:rsidR="0096336F">
          <w:tab/>
        </w:r>
      </w:ins>
      <w:ins w:id="395" w:author="Iraj Sodagar" w:date="2022-11-05T23:21:00Z">
        <w:r w:rsidR="00677AAE" w:rsidRPr="00CA7246">
          <w:t>When the 5GMS</w:t>
        </w:r>
        <w:r w:rsidR="00677AAE">
          <w:t>u</w:t>
        </w:r>
        <w:r w:rsidR="00677AAE" w:rsidRPr="00CA7246">
          <w:t xml:space="preserve"> Application Provider </w:t>
        </w:r>
      </w:ins>
      <w:ins w:id="396" w:author="Richard Bradbury (2022-11-16)" w:date="2022-11-16T10:18:00Z">
        <w:r w:rsidR="007A5502">
          <w:t xml:space="preserve">has </w:t>
        </w:r>
      </w:ins>
      <w:ins w:id="397" w:author="Iraj Sodagar" w:date="2022-11-05T23:21:00Z">
        <w:r w:rsidR="00677AAE" w:rsidRPr="00CA7246">
          <w:t xml:space="preserve">delegated </w:t>
        </w:r>
      </w:ins>
      <w:ins w:id="398" w:author="Richard Bradbury (2022-11-16)" w:date="2022-11-16T10:18:00Z">
        <w:r w:rsidR="007A5502">
          <w:t>S</w:t>
        </w:r>
      </w:ins>
      <w:ins w:id="399" w:author="Iraj Sodagar" w:date="2022-11-05T23:21:00Z">
        <w:r w:rsidR="00677AAE" w:rsidRPr="00CA7246">
          <w:t xml:space="preserve">ervice </w:t>
        </w:r>
      </w:ins>
      <w:ins w:id="400" w:author="Richard Bradbury (2022-11-16)" w:date="2022-11-16T10:18:00Z">
        <w:r w:rsidR="007A5502">
          <w:t>A</w:t>
        </w:r>
      </w:ins>
      <w:ins w:id="401" w:author="Iraj Sodagar" w:date="2022-11-05T23:21:00Z">
        <w:r w:rsidR="00677AAE" w:rsidRPr="00CA7246">
          <w:t xml:space="preserve">ccess </w:t>
        </w:r>
      </w:ins>
      <w:ins w:id="402" w:author="Richard Bradbury (2022-11-16)" w:date="2022-11-16T10:18:00Z">
        <w:r w:rsidR="007A5502">
          <w:t>I</w:t>
        </w:r>
      </w:ins>
      <w:ins w:id="403" w:author="Iraj Sodagar" w:date="2022-11-05T23:21:00Z">
        <w:r w:rsidR="00677AAE" w:rsidRPr="00CA7246">
          <w:t>nformation handling to the 5GMS System, a reference to the Service Access Information (e.g. an URL) is provided. The Media Session Handler fetches the full Service Access Information later from the 5GMS</w:t>
        </w:r>
        <w:r w:rsidR="00677AAE">
          <w:t>u</w:t>
        </w:r>
      </w:ins>
      <w:ins w:id="404" w:author="Richard Bradbury (2022-11-16)" w:date="2022-11-16T10:18:00Z">
        <w:r w:rsidR="007A5502">
          <w:t> </w:t>
        </w:r>
      </w:ins>
      <w:ins w:id="405" w:author="Iraj Sodagar" w:date="2022-11-05T23:21:00Z">
        <w:r w:rsidR="00677AAE" w:rsidRPr="00CA7246">
          <w:t>AF.</w:t>
        </w:r>
      </w:ins>
    </w:p>
    <w:p w14:paraId="764B19C5" w14:textId="306CD53F" w:rsidR="0002684F" w:rsidRDefault="001F2B82" w:rsidP="00677AAE">
      <w:pPr>
        <w:pStyle w:val="B10"/>
        <w:rPr>
          <w:ins w:id="406" w:author="Iraj Sodagar [2]" w:date="2022-11-16T11:57:00Z"/>
        </w:rPr>
      </w:pPr>
      <w:commentRangeStart w:id="407"/>
      <w:commentRangeStart w:id="408"/>
      <w:ins w:id="409" w:author="Iraj Sodagar" w:date="2022-11-16T01:49:00Z">
        <w:r>
          <w:t>9</w:t>
        </w:r>
      </w:ins>
      <w:ins w:id="410" w:author="Iraj Sodagar" w:date="2022-11-05T23:21:00Z">
        <w:r w:rsidR="00677AAE" w:rsidRPr="00CA7246">
          <w:t>.</w:t>
        </w:r>
        <w:r w:rsidR="00677AAE" w:rsidRPr="00CA7246">
          <w:tab/>
        </w:r>
      </w:ins>
      <w:ins w:id="411" w:author="Iraj Sodagar [2]" w:date="2022-11-16T11:57:00Z">
        <w:r w:rsidR="0002684F">
          <w:t>The 5GMSu</w:t>
        </w:r>
      </w:ins>
      <w:ins w:id="412" w:author="Iraj Sodagar [2]" w:date="2022-11-16T11:58:00Z">
        <w:r w:rsidR="0002684F">
          <w:t xml:space="preserve"> Client streams the content to the 5GMSu AS.</w:t>
        </w:r>
      </w:ins>
    </w:p>
    <w:p w14:paraId="73C3CA14" w14:textId="1A3CF53F" w:rsidR="00A45E51" w:rsidRDefault="0002684F" w:rsidP="00677AAE">
      <w:pPr>
        <w:pStyle w:val="B10"/>
        <w:rPr>
          <w:ins w:id="413" w:author="Iraj Sodagar" w:date="2022-11-16T00:56:00Z"/>
        </w:rPr>
      </w:pPr>
      <w:ins w:id="414" w:author="Iraj Sodagar [2]" w:date="2022-11-16T11:57:00Z">
        <w:r>
          <w:t xml:space="preserve">10. </w:t>
        </w:r>
      </w:ins>
      <w:ins w:id="415" w:author="Iraj Sodagar" w:date="2022-11-05T23:21:00Z">
        <w:r w:rsidR="00677AAE" w:rsidRPr="00CA7246">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gest interface.</w:t>
        </w:r>
      </w:ins>
      <w:commentRangeEnd w:id="407"/>
      <w:r w:rsidR="007A5502">
        <w:rPr>
          <w:rStyle w:val="CommentReference"/>
        </w:rPr>
        <w:commentReference w:id="407"/>
      </w:r>
      <w:commentRangeEnd w:id="408"/>
      <w:r>
        <w:rPr>
          <w:rStyle w:val="CommentReference"/>
        </w:rPr>
        <w:commentReference w:id="408"/>
      </w:r>
    </w:p>
    <w:p w14:paraId="47D89C04" w14:textId="5EA7B979" w:rsidR="00677AAE" w:rsidRPr="00CA7246" w:rsidDel="0002684F" w:rsidRDefault="00A45E51" w:rsidP="0002684F">
      <w:pPr>
        <w:pStyle w:val="NO"/>
        <w:rPr>
          <w:ins w:id="416" w:author="Iraj Sodagar" w:date="2022-11-05T23:21:00Z"/>
          <w:del w:id="417" w:author="Iraj Sodagar [2]" w:date="2022-11-16T11:59:00Z"/>
        </w:rPr>
      </w:pPr>
      <w:ins w:id="418" w:author="Iraj Sodagar" w:date="2022-11-16T00:56:00Z">
        <w:del w:id="419" w:author="Iraj Sodagar [2]" w:date="2022-11-16T11:59:00Z">
          <w:r w:rsidDel="0002684F">
            <w:delText>N</w:delText>
          </w:r>
        </w:del>
      </w:ins>
      <w:ins w:id="420" w:author="Richard Bradbury (2022-11-16)" w:date="2022-11-16T09:52:00Z">
        <w:del w:id="421" w:author="Iraj Sodagar [2]" w:date="2022-11-16T11:59:00Z">
          <w:r w:rsidR="00E91819" w:rsidDel="0002684F">
            <w:delText>OTE</w:delText>
          </w:r>
        </w:del>
      </w:ins>
      <w:ins w:id="422" w:author="Richard Bradbury (2022-11-16)" w:date="2022-11-16T10:21:00Z">
        <w:del w:id="423" w:author="Iraj Sodagar [2]" w:date="2022-11-16T11:59:00Z">
          <w:r w:rsidR="004111B3" w:rsidDel="0002684F">
            <w:delText> 1</w:delText>
          </w:r>
        </w:del>
      </w:ins>
      <w:ins w:id="424" w:author="Iraj Sodagar" w:date="2022-11-16T00:56:00Z">
        <w:del w:id="425" w:author="Iraj Sodagar [2]" w:date="2022-11-16T11:59:00Z">
          <w:r w:rsidDel="0002684F">
            <w:delText>:</w:delText>
          </w:r>
        </w:del>
      </w:ins>
      <w:ins w:id="426" w:author="Richard Bradbury (2022-11-16)" w:date="2022-11-16T09:52:00Z">
        <w:del w:id="427" w:author="Iraj Sodagar [2]" w:date="2022-11-16T11:59:00Z">
          <w:r w:rsidR="00E91819" w:rsidDel="0002684F">
            <w:tab/>
          </w:r>
        </w:del>
      </w:ins>
      <w:ins w:id="428" w:author="Iraj Sodagar" w:date="2022-11-16T00:56:00Z">
        <w:del w:id="429" w:author="Iraj Sodagar [2]" w:date="2022-11-16T11:59:00Z">
          <w:r w:rsidR="003D7E4D" w:rsidDel="0002684F">
            <w:delText>The uplink streaming from UE to 5GMSu AS and optionally the content preparation in AS are necessary before</w:delText>
          </w:r>
        </w:del>
      </w:ins>
      <w:ins w:id="430" w:author="Iraj Sodagar" w:date="2022-11-16T00:57:00Z">
        <w:del w:id="431" w:author="Iraj Sodagar [2]" w:date="2022-11-16T11:59:00Z">
          <w:r w:rsidR="00B5508D" w:rsidDel="0002684F">
            <w:delText xml:space="preserve"> egesting the content. Those steps are not shown here</w:delText>
          </w:r>
          <w:r w:rsidR="00B445FF" w:rsidDel="0002684F">
            <w:delText>.</w:delText>
          </w:r>
        </w:del>
      </w:ins>
      <w:commentRangeStart w:id="432"/>
      <w:commentRangeStart w:id="433"/>
      <w:commentRangeStart w:id="434"/>
      <w:commentRangeEnd w:id="432"/>
      <w:del w:id="435" w:author="Iraj Sodagar [2]" w:date="2022-11-16T11:59:00Z">
        <w:r w:rsidR="00BC2044" w:rsidDel="0002684F">
          <w:rPr>
            <w:rStyle w:val="CommentReference"/>
          </w:rPr>
          <w:commentReference w:id="432"/>
        </w:r>
        <w:commentRangeEnd w:id="433"/>
        <w:r w:rsidR="00F722DB" w:rsidDel="0002684F">
          <w:rPr>
            <w:rStyle w:val="CommentReference"/>
          </w:rPr>
          <w:commentReference w:id="433"/>
        </w:r>
        <w:commentRangeEnd w:id="434"/>
        <w:r w:rsidR="00046EB1" w:rsidDel="0002684F">
          <w:rPr>
            <w:rStyle w:val="CommentReference"/>
          </w:rPr>
          <w:commentReference w:id="434"/>
        </w:r>
      </w:del>
    </w:p>
    <w:p w14:paraId="5BE63399" w14:textId="641F19FB" w:rsidR="00677AAE" w:rsidRPr="00CA7246" w:rsidRDefault="00677AAE" w:rsidP="00677AAE">
      <w:pPr>
        <w:rPr>
          <w:ins w:id="436" w:author="Iraj Sodagar" w:date="2022-11-05T23:21:00Z"/>
        </w:rPr>
      </w:pPr>
      <w:ins w:id="437" w:author="Iraj Sodagar" w:date="2022-11-05T23:21:00Z">
        <w:r w:rsidRPr="00CA7246">
          <w:t>Optional</w:t>
        </w:r>
      </w:ins>
      <w:ins w:id="438" w:author="Iraj Sodagar" w:date="2022-11-16T01:38:00Z">
        <w:r w:rsidR="00101C89">
          <w:t>ly</w:t>
        </w:r>
      </w:ins>
      <w:ins w:id="439" w:author="Iraj Sodagar" w:date="2022-11-05T23:21:00Z">
        <w:r w:rsidRPr="00CA7246">
          <w:t>:</w:t>
        </w:r>
      </w:ins>
    </w:p>
    <w:p w14:paraId="29564EDF" w14:textId="2A4F8F9A" w:rsidR="00677AAE" w:rsidRPr="00CA7246" w:rsidRDefault="00677AAE" w:rsidP="00677AAE">
      <w:pPr>
        <w:pStyle w:val="B10"/>
        <w:rPr>
          <w:ins w:id="440" w:author="Iraj Sodagar" w:date="2022-11-05T23:21:00Z"/>
        </w:rPr>
      </w:pPr>
      <w:commentRangeStart w:id="441"/>
      <w:commentRangeStart w:id="442"/>
      <w:ins w:id="443" w:author="Iraj Sodagar" w:date="2022-11-05T23:21:00Z">
        <w:r w:rsidRPr="00CA7246">
          <w:t>1</w:t>
        </w:r>
      </w:ins>
      <w:ins w:id="444" w:author="Iraj Sodagar [2]" w:date="2022-11-16T12:00:00Z">
        <w:r w:rsidR="0002684F">
          <w:t>1</w:t>
        </w:r>
      </w:ins>
      <w:ins w:id="445" w:author="Iraj Sodagar" w:date="2022-11-05T23:21:00Z">
        <w:del w:id="446" w:author="Iraj Sodagar [2]" w:date="2022-11-16T12:00:00Z">
          <w:r w:rsidRPr="00CA7246" w:rsidDel="0002684F">
            <w:delText>0</w:delText>
          </w:r>
        </w:del>
        <w:r w:rsidRPr="00CA7246">
          <w:t>.</w:t>
        </w:r>
        <w:r w:rsidRPr="00CA7246">
          <w:tab/>
          <w:t>The 5GMS</w:t>
        </w:r>
        <w:r>
          <w:t>u</w:t>
        </w:r>
        <w:r w:rsidRPr="00CA7246">
          <w:t xml:space="preserve"> Application Provider may update the Provisioning Session.</w:t>
        </w:r>
      </w:ins>
      <w:commentRangeEnd w:id="441"/>
      <w:r w:rsidR="007A5502">
        <w:rPr>
          <w:rStyle w:val="CommentReference"/>
        </w:rPr>
        <w:commentReference w:id="441"/>
      </w:r>
      <w:commentRangeEnd w:id="442"/>
      <w:r w:rsidR="000B4A32">
        <w:rPr>
          <w:rStyle w:val="CommentReference"/>
        </w:rPr>
        <w:commentReference w:id="442"/>
      </w:r>
    </w:p>
    <w:p w14:paraId="6F1C9621" w14:textId="159E96F8" w:rsidR="00677AAE" w:rsidRPr="00CA7246" w:rsidRDefault="00677AAE" w:rsidP="00677AAE">
      <w:pPr>
        <w:rPr>
          <w:ins w:id="447" w:author="Iraj Sodagar" w:date="2022-11-05T23:21:00Z"/>
        </w:rPr>
      </w:pPr>
      <w:ins w:id="448" w:author="Iraj Sodagar" w:date="2022-11-05T23:21:00Z">
        <w:r w:rsidRPr="00CA7246">
          <w:t xml:space="preserve">According to schedule, or </w:t>
        </w:r>
        <w:commentRangeStart w:id="449"/>
        <w:commentRangeStart w:id="450"/>
        <w:commentRangeStart w:id="451"/>
        <w:commentRangeStart w:id="452"/>
        <w:r w:rsidRPr="00CA7246">
          <w:t>upon request</w:t>
        </w:r>
      </w:ins>
      <w:ins w:id="453" w:author="Iraj Sodagar" w:date="2022-11-16T01:06:00Z">
        <w:r w:rsidR="001E4BE2">
          <w:t xml:space="preserve"> by the 5GMSu-Aware Application</w:t>
        </w:r>
      </w:ins>
      <w:ins w:id="454" w:author="Iraj Sodagar" w:date="2022-11-05T23:21:00Z">
        <w:r w:rsidRPr="00CA7246">
          <w:t>:</w:t>
        </w:r>
      </w:ins>
      <w:commentRangeEnd w:id="449"/>
      <w:r w:rsidR="009A2242">
        <w:rPr>
          <w:rStyle w:val="CommentReference"/>
        </w:rPr>
        <w:commentReference w:id="449"/>
      </w:r>
      <w:commentRangeEnd w:id="450"/>
      <w:r w:rsidR="00F753F5">
        <w:rPr>
          <w:rStyle w:val="CommentReference"/>
        </w:rPr>
        <w:commentReference w:id="450"/>
      </w:r>
      <w:commentRangeEnd w:id="451"/>
      <w:r w:rsidR="00037802">
        <w:rPr>
          <w:rStyle w:val="CommentReference"/>
        </w:rPr>
        <w:commentReference w:id="451"/>
      </w:r>
      <w:commentRangeEnd w:id="452"/>
      <w:r w:rsidR="001E4BE2">
        <w:rPr>
          <w:rStyle w:val="CommentReference"/>
        </w:rPr>
        <w:commentReference w:id="452"/>
      </w:r>
    </w:p>
    <w:p w14:paraId="36B85704" w14:textId="5ED541A5" w:rsidR="00677AAE" w:rsidRPr="00CA7246" w:rsidRDefault="00677AAE" w:rsidP="00677AAE">
      <w:pPr>
        <w:pStyle w:val="B10"/>
        <w:rPr>
          <w:ins w:id="457" w:author="Iraj Sodagar" w:date="2022-11-05T23:21:00Z"/>
        </w:rPr>
      </w:pPr>
      <w:ins w:id="458" w:author="Iraj Sodagar" w:date="2022-11-05T23:21:00Z">
        <w:r w:rsidRPr="00CA7246">
          <w:t>1</w:t>
        </w:r>
      </w:ins>
      <w:ins w:id="459" w:author="Iraj Sodagar [2]" w:date="2022-11-16T12:00:00Z">
        <w:r w:rsidR="0002684F">
          <w:t>2</w:t>
        </w:r>
      </w:ins>
      <w:ins w:id="460" w:author="Iraj Sodagar" w:date="2022-11-05T23:21:00Z">
        <w:del w:id="461" w:author="Iraj Sodagar [2]" w:date="2022-11-16T12:00:00Z">
          <w:r w:rsidDel="0002684F">
            <w:delText>1</w:delText>
          </w:r>
        </w:del>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ins>
      <w:ins w:id="462" w:author="Richard Bradbury (2022-11-16)" w:date="2022-11-16T10:20:00Z">
        <w:r w:rsidR="004111B3">
          <w:t> </w:t>
        </w:r>
      </w:ins>
      <w:ins w:id="463" w:author="Iraj Sodagar" w:date="2022-11-05T23:21:00Z">
        <w:r w:rsidRPr="00CA7246">
          <w:t>AS. The 5GMSd Application Provider may configure a schedule for Provisioning Session termination.</w:t>
        </w:r>
      </w:ins>
    </w:p>
    <w:p w14:paraId="58EF0500" w14:textId="41404B6C" w:rsidR="00677AAE" w:rsidRPr="00CA7246" w:rsidRDefault="00677AAE" w:rsidP="00677AAE">
      <w:pPr>
        <w:pStyle w:val="B10"/>
        <w:rPr>
          <w:ins w:id="464" w:author="Iraj Sodagar" w:date="2022-11-05T23:21:00Z"/>
        </w:rPr>
      </w:pPr>
      <w:ins w:id="465" w:author="Iraj Sodagar" w:date="2022-11-05T23:21:00Z">
        <w:r w:rsidRPr="00CA7246">
          <w:t>1</w:t>
        </w:r>
      </w:ins>
      <w:ins w:id="466" w:author="Iraj Sodagar [2]" w:date="2022-11-16T12:00:00Z">
        <w:r w:rsidR="0002684F">
          <w:t>3</w:t>
        </w:r>
      </w:ins>
      <w:ins w:id="467" w:author="Iraj Sodagar" w:date="2022-11-05T23:21:00Z">
        <w:del w:id="468" w:author="Iraj Sodagar [2]" w:date="2022-11-16T12:00:00Z">
          <w:r w:rsidDel="0002684F">
            <w:delText>2</w:delText>
          </w:r>
        </w:del>
        <w:r w:rsidRPr="00CA7246">
          <w:t>.</w:t>
        </w:r>
        <w:r w:rsidRPr="00CA7246">
          <w:tab/>
          <w:t>The 5GMS</w:t>
        </w:r>
        <w:r>
          <w:t>u</w:t>
        </w:r>
      </w:ins>
      <w:ins w:id="469" w:author="Richard Bradbury (2022-11-16)" w:date="2022-11-16T10:20:00Z">
        <w:r w:rsidR="004111B3">
          <w:t> </w:t>
        </w:r>
      </w:ins>
      <w:ins w:id="470" w:author="Iraj Sodagar" w:date="2022-11-05T23:21:00Z">
        <w:r w:rsidRPr="00CA7246">
          <w:t xml:space="preserve">AF sends a notification </w:t>
        </w:r>
      </w:ins>
      <w:ins w:id="471" w:author="CLo" w:date="2022-11-11T15:19:00Z">
        <w:r w:rsidR="009A2242">
          <w:t xml:space="preserve">to the 5GMSu Client </w:t>
        </w:r>
      </w:ins>
      <w:ins w:id="472" w:author="Iraj Sodagar" w:date="2022-11-05T23:21:00Z">
        <w:r w:rsidRPr="00CA7246">
          <w:t>upon Provisioning Session termination.</w:t>
        </w:r>
      </w:ins>
    </w:p>
    <w:p w14:paraId="649FB4F4" w14:textId="7F084A61" w:rsidR="00677AAE" w:rsidRPr="00CA7246" w:rsidRDefault="00677AAE" w:rsidP="00677AAE">
      <w:pPr>
        <w:rPr>
          <w:ins w:id="473" w:author="Iraj Sodagar" w:date="2022-11-05T23:21:00Z"/>
        </w:rPr>
      </w:pPr>
      <w:ins w:id="474" w:author="Iraj Sodagar" w:date="2022-11-05T23:21:00Z">
        <w:r w:rsidRPr="00CA7246">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75" w:author="Iraj Sodagar" w:date="2022-11-16T01:50:00Z">
        <w:r w:rsidR="00F361E2">
          <w:t>, step 7, or M5u, step 8</w:t>
        </w:r>
      </w:ins>
      <w:ins w:id="476" w:author="Iraj Sodagar" w:date="2022-11-05T23:21:00Z">
        <w:r w:rsidRPr="00CA7246">
          <w:t>).</w:t>
        </w:r>
      </w:ins>
    </w:p>
    <w:p w14:paraId="5DEDDA51" w14:textId="0425ED35" w:rsidR="00677AAE" w:rsidRPr="004111B3" w:rsidDel="000B4A32" w:rsidRDefault="00677AAE" w:rsidP="004111B3">
      <w:pPr>
        <w:pStyle w:val="NO"/>
        <w:rPr>
          <w:ins w:id="477" w:author="Iraj Sodagar" w:date="2022-11-05T23:21:00Z"/>
          <w:del w:id="478" w:author="Iraj Sodagar [2]" w:date="2022-11-16T12:01:00Z"/>
        </w:rPr>
      </w:pPr>
      <w:commentRangeStart w:id="479"/>
      <w:commentRangeStart w:id="480"/>
      <w:ins w:id="481" w:author="Iraj Sodagar" w:date="2022-11-05T23:21:00Z">
        <w:del w:id="482" w:author="Iraj Sodagar [2]" w:date="2022-11-16T12:01:00Z">
          <w:r w:rsidRPr="00CA7246" w:rsidDel="000B4A32">
            <w:rPr>
              <w:lang w:val="en-US"/>
            </w:rPr>
            <w:delText>NOTE 2:</w:delText>
          </w:r>
          <w:r w:rsidRPr="00CA7246" w:rsidDel="000B4A32">
            <w:rPr>
              <w:lang w:val="en-US"/>
            </w:rPr>
            <w:tab/>
            <w:delText xml:space="preserve">The </w:delText>
          </w:r>
        </w:del>
      </w:ins>
      <w:ins w:id="483" w:author="CLo" w:date="2022-11-11T15:20:00Z">
        <w:del w:id="484" w:author="Iraj Sodagar [2]" w:date="2022-11-16T12:01:00Z">
          <w:r w:rsidR="009A2242" w:rsidDel="000B4A32">
            <w:rPr>
              <w:lang w:val="en-US"/>
            </w:rPr>
            <w:delText>5GMSu</w:delText>
          </w:r>
        </w:del>
      </w:ins>
      <w:ins w:id="485" w:author="Richard Bradbury (2022-11-16)" w:date="2022-11-16T09:52:00Z">
        <w:del w:id="486" w:author="Iraj Sodagar [2]" w:date="2022-11-16T12:01:00Z">
          <w:r w:rsidR="00E91819" w:rsidDel="000B4A32">
            <w:rPr>
              <w:lang w:val="en-US"/>
            </w:rPr>
            <w:delText> </w:delText>
          </w:r>
        </w:del>
      </w:ins>
      <w:ins w:id="487" w:author="Iraj Sodagar" w:date="2022-11-05T23:21:00Z">
        <w:del w:id="488" w:author="Iraj Sodagar [2]" w:date="2022-11-16T12:01:00Z">
          <w:r w:rsidRPr="00CA7246" w:rsidDel="000B4A32">
            <w:rPr>
              <w:lang w:val="en-US"/>
            </w:rPr>
            <w:delText xml:space="preserve">AS </w:delText>
          </w:r>
          <w:r w:rsidDel="000B4A32">
            <w:rPr>
              <w:lang w:val="en-US"/>
            </w:rPr>
            <w:delText>receiving</w:delText>
          </w:r>
          <w:r w:rsidRPr="00CA7246" w:rsidDel="000B4A32">
            <w:rPr>
              <w:lang w:val="en-US"/>
            </w:rPr>
            <w:delText xml:space="preserve"> the content </w:delText>
          </w:r>
        </w:del>
      </w:ins>
      <w:ins w:id="489" w:author="Iraj Sodagar" w:date="2022-11-16T02:13:00Z">
        <w:del w:id="490" w:author="Iraj Sodagar [2]" w:date="2022-11-16T12:01:00Z">
          <w:r w:rsidR="00F91CF9" w:rsidDel="000B4A32">
            <w:rPr>
              <w:lang w:val="en-US"/>
            </w:rPr>
            <w:delText>is</w:delText>
          </w:r>
        </w:del>
      </w:ins>
      <w:ins w:id="491" w:author="Iraj Sodagar" w:date="2022-11-05T23:21:00Z">
        <w:del w:id="492" w:author="Iraj Sodagar [2]" w:date="2022-11-16T12:01:00Z">
          <w:r w:rsidRPr="00CA7246" w:rsidDel="000B4A32">
            <w:rPr>
              <w:lang w:val="en-US"/>
            </w:rPr>
            <w:delText xml:space="preserve"> only accessible through the DNN(s) used by the network slice(s) provisioned for the distribution of that content.</w:delText>
          </w:r>
        </w:del>
      </w:ins>
      <w:commentRangeEnd w:id="479"/>
      <w:del w:id="493" w:author="Iraj Sodagar [2]" w:date="2022-11-16T12:01:00Z">
        <w:r w:rsidR="004111B3" w:rsidDel="000B4A32">
          <w:rPr>
            <w:rStyle w:val="CommentReference"/>
          </w:rPr>
          <w:commentReference w:id="479"/>
        </w:r>
      </w:del>
      <w:commentRangeEnd w:id="480"/>
      <w:r w:rsidR="000B4A32">
        <w:rPr>
          <w:rStyle w:val="CommentReference"/>
        </w:rPr>
        <w:commentReference w:id="480"/>
      </w:r>
    </w:p>
    <w:p w14:paraId="6BBC6146" w14:textId="3EE1E01E" w:rsidR="00677AAE" w:rsidRPr="00CA7246" w:rsidRDefault="00677AAE" w:rsidP="00677AAE">
      <w:pPr>
        <w:pStyle w:val="Heading3"/>
      </w:pPr>
      <w:bookmarkStart w:id="494" w:name="_Toc114659180"/>
      <w:r w:rsidRPr="00CA7246">
        <w:t>6.2.3</w:t>
      </w:r>
      <w:r w:rsidRPr="00CA7246">
        <w:tab/>
      </w:r>
      <w:del w:id="495" w:author="Iraj Sodagar" w:date="2022-11-05T23:42:00Z">
        <w:r w:rsidRPr="00CA7246" w:rsidDel="000D1FD0">
          <w:delText>Source Configuration at the UE</w:delText>
        </w:r>
      </w:del>
      <w:bookmarkEnd w:id="494"/>
      <w:r w:rsidR="000D1FD0" w:rsidRPr="000D1FD0">
        <w:t xml:space="preserve"> </w:t>
      </w:r>
      <w:ins w:id="496"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97" w:author="Iraj Sodagar" w:date="2022-11-05T23:42:00Z"/>
          <w:b/>
        </w:rPr>
      </w:pPr>
      <w:del w:id="498"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99" w:author="Iraj Sodagar" w:date="2022-11-05T23:42:00Z"/>
        </w:rPr>
      </w:pPr>
      <w:del w:id="500" w:author="Iraj Sodagar" w:date="2022-11-05T23:42:00Z">
        <w:r w:rsidDel="000D1FD0">
          <w:rPr>
            <w:b w:val="0"/>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501" w:author="Iraj Sodagar" w:date="2022-11-05T23:42:00Z"/>
        </w:rPr>
      </w:pPr>
      <w:del w:id="502"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503" w:author="Iraj Sodagar" w:date="2022-11-05T23:42:00Z"/>
        </w:rPr>
      </w:pPr>
      <w:del w:id="504"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505" w:author="Iraj Sodagar" w:date="2022-11-05T23:42:00Z"/>
        </w:rPr>
      </w:pPr>
      <w:del w:id="506"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507" w:author="Iraj Sodagar" w:date="2022-11-05T23:42:00Z"/>
        </w:rPr>
      </w:pPr>
      <w:del w:id="508"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509" w:author="Iraj Sodagar" w:date="2022-11-05T23:42:00Z"/>
        </w:rPr>
      </w:pPr>
      <w:del w:id="510"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511" w:author="Iraj Sodagar" w:date="2022-11-05T23:44:00Z"/>
        </w:rPr>
      </w:pPr>
      <w:del w:id="512"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513" w:author="Iraj Sodagar" w:date="2022-11-05T23:23:00Z"/>
        </w:rPr>
      </w:pPr>
      <w:bookmarkStart w:id="514" w:name="_Toc114659132"/>
      <w:ins w:id="515" w:author="Iraj Sodagar" w:date="2022-11-05T23:23:00Z">
        <w:r>
          <w:t>6.2.</w:t>
        </w:r>
      </w:ins>
      <w:ins w:id="516" w:author="Iraj Sodagar" w:date="2022-11-05T23:44:00Z">
        <w:r w:rsidR="000D1FD0">
          <w:t>3</w:t>
        </w:r>
      </w:ins>
      <w:ins w:id="517" w:author="Iraj Sodagar" w:date="2022-11-05T23:23:00Z">
        <w:r>
          <w:t>.1</w:t>
        </w:r>
        <w:r w:rsidRPr="00CA7246">
          <w:tab/>
          <w:t>General</w:t>
        </w:r>
        <w:bookmarkEnd w:id="514"/>
      </w:ins>
    </w:p>
    <w:p w14:paraId="35A2E804" w14:textId="03D2DB8F" w:rsidR="00882651" w:rsidRPr="00CA7246" w:rsidRDefault="00882651" w:rsidP="00882651">
      <w:pPr>
        <w:rPr>
          <w:ins w:id="518" w:author="Iraj Sodagar" w:date="2022-11-05T23:23:00Z"/>
        </w:rPr>
      </w:pPr>
      <w:ins w:id="519" w:author="Iraj Sodagar" w:date="2022-11-05T23:23:00Z">
        <w:r w:rsidRPr="00CA7246">
          <w:t xml:space="preserve">The 5G Media Streaming architecture defines </w:t>
        </w:r>
      </w:ins>
      <w:ins w:id="520" w:author="Iraj Sodagar" w:date="2022-11-16T02:14:00Z">
        <w:r w:rsidR="000F17AD">
          <w:t>a reference point</w:t>
        </w:r>
      </w:ins>
      <w:ins w:id="521" w:author="Iraj Sodagar" w:date="2022-11-05T23:23:00Z">
        <w:r w:rsidRPr="00CA7246">
          <w:t xml:space="preserve"> (</w:t>
        </w:r>
      </w:ins>
      <w:ins w:id="522" w:author="CLo" w:date="2022-11-11T16:44:00Z">
        <w:r w:rsidR="00E45278">
          <w:t>M1u</w:t>
        </w:r>
      </w:ins>
      <w:ins w:id="523"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524" w:author="Iraj Sodagar" w:date="2022-11-16T02:14:00Z">
        <w:r w:rsidR="00FB3E68">
          <w:t xml:space="preserve">a </w:t>
        </w:r>
      </w:ins>
      <w:ins w:id="525" w:author="Iraj Sodagar" w:date="2022-11-05T23:23:00Z">
        <w:r w:rsidRPr="00CA7246">
          <w:t>5G</w:t>
        </w:r>
      </w:ins>
      <w:ins w:id="526" w:author="Iraj Sodagar" w:date="2022-11-16T02:14:00Z">
        <w:r w:rsidR="00FB3E68">
          <w:t>MS Sy</w:t>
        </w:r>
      </w:ins>
      <w:ins w:id="527" w:author="Richard Bradbury (2022-11-16)" w:date="2022-11-16T09:53:00Z">
        <w:r w:rsidR="00E91819">
          <w:t>s</w:t>
        </w:r>
      </w:ins>
      <w:ins w:id="528" w:author="Iraj Sodagar" w:date="2022-11-16T02:14:00Z">
        <w:r w:rsidR="00FB3E68">
          <w:t>tem</w:t>
        </w:r>
      </w:ins>
      <w:ins w:id="529" w:author="Iraj Sodagar" w:date="2022-11-05T23:23:00Z">
        <w:r w:rsidRPr="00CA7246">
          <w:t xml:space="preserve">. Once a Provisioning Session is established using the API at </w:t>
        </w:r>
      </w:ins>
      <w:ins w:id="530" w:author="Iraj Sodagar" w:date="2022-11-16T02:15:00Z">
        <w:r w:rsidR="00FB3E68">
          <w:t>reference point</w:t>
        </w:r>
      </w:ins>
      <w:ins w:id="531" w:author="Iraj Sodagar" w:date="2022-11-05T23:23:00Z">
        <w:r w:rsidRPr="00CA7246">
          <w:t xml:space="preserve"> M1</w:t>
        </w:r>
        <w:r>
          <w:t>u</w:t>
        </w:r>
        <w:r w:rsidRPr="00CA7246">
          <w:t xml:space="preserve">, content </w:t>
        </w:r>
        <w:r>
          <w:t>publishing</w:t>
        </w:r>
        <w:r w:rsidRPr="00CA7246">
          <w:t xml:space="preserve"> </w:t>
        </w:r>
      </w:ins>
      <w:ins w:id="532" w:author="Iraj Sodagar" w:date="2022-11-16T02:15:00Z">
        <w:r w:rsidR="00FB3E68">
          <w:t>may</w:t>
        </w:r>
      </w:ins>
      <w:ins w:id="533" w:author="Iraj Sodagar" w:date="2022-11-05T23:23:00Z">
        <w:r w:rsidRPr="00CA7246">
          <w:t xml:space="preserve"> be configured. </w:t>
        </w:r>
      </w:ins>
      <w:ins w:id="534" w:author="Iraj Sodagar" w:date="2022-11-16T02:15:00Z">
        <w:r w:rsidR="00FB3E68">
          <w:t>C</w:t>
        </w:r>
      </w:ins>
      <w:ins w:id="535" w:author="Iraj Sodagar" w:date="2022-11-05T23:23:00Z">
        <w:r>
          <w:t xml:space="preserve">ontent can </w:t>
        </w:r>
      </w:ins>
      <w:ins w:id="536" w:author="Iraj Sodagar" w:date="2022-11-16T02:15:00Z">
        <w:r w:rsidR="00FB3E68">
          <w:t xml:space="preserve">then </w:t>
        </w:r>
      </w:ins>
      <w:ins w:id="537" w:author="Iraj Sodagar" w:date="2022-11-05T23:23:00Z">
        <w:r>
          <w:t>be uplink streamed</w:t>
        </w:r>
      </w:ins>
      <w:ins w:id="538" w:author="Iraj Sodagar" w:date="2022-11-16T02:15:00Z">
        <w:r w:rsidR="00FB3E68">
          <w:t xml:space="preserve"> by the Media Stre</w:t>
        </w:r>
      </w:ins>
      <w:ins w:id="539" w:author="Iraj Sodagar" w:date="2022-11-16T02:16:00Z">
        <w:r w:rsidR="00FB3E68">
          <w:t>amer</w:t>
        </w:r>
        <w:r w:rsidR="00967AEA">
          <w:t xml:space="preserve"> in the 5GMSu Client</w:t>
        </w:r>
      </w:ins>
      <w:ins w:id="540" w:author="Iraj Sodagar" w:date="2022-11-05T23:23:00Z">
        <w:r>
          <w:t xml:space="preserve"> to the 5GMSu</w:t>
        </w:r>
      </w:ins>
      <w:ins w:id="541" w:author="Richard Bradbury (2022-11-16)" w:date="2022-11-16T09:54:00Z">
        <w:r w:rsidR="00E91819">
          <w:t> </w:t>
        </w:r>
      </w:ins>
      <w:ins w:id="542" w:author="Iraj Sodagar" w:date="2022-11-05T23:23:00Z">
        <w:r>
          <w:t xml:space="preserve">AS through </w:t>
        </w:r>
      </w:ins>
      <w:ins w:id="543" w:author="Iraj Sodagar" w:date="2022-11-16T02:16:00Z">
        <w:r w:rsidR="00967AEA">
          <w:t>reference point</w:t>
        </w:r>
      </w:ins>
      <w:ins w:id="544" w:author="Iraj Sodagar" w:date="2022-11-05T23:23:00Z">
        <w:r>
          <w:t xml:space="preserve"> M4u. The uploaded (and possibly processed) content is accessible </w:t>
        </w:r>
      </w:ins>
      <w:ins w:id="545" w:author="Iraj Sodagar" w:date="2022-11-16T02:16:00Z">
        <w:r w:rsidR="00967AEA">
          <w:t>via reference point</w:t>
        </w:r>
      </w:ins>
      <w:ins w:id="546" w:author="Iraj Sodagar" w:date="2022-11-05T23:23:00Z">
        <w:r>
          <w:t xml:space="preserve"> M2u for egest</w:t>
        </w:r>
        <w:r w:rsidRPr="00CA7246">
          <w:t>.</w:t>
        </w:r>
      </w:ins>
    </w:p>
    <w:p w14:paraId="45ABA005" w14:textId="5A4CA4D6" w:rsidR="00882651" w:rsidRPr="00CA7246" w:rsidRDefault="001C6E79" w:rsidP="00882651">
      <w:pPr>
        <w:rPr>
          <w:ins w:id="547" w:author="Iraj Sodagar" w:date="2022-11-05T23:23:00Z"/>
        </w:rPr>
      </w:pPr>
      <w:ins w:id="548" w:author="Richard Bradbury (2022-11-16)" w:date="2022-11-16T09:54:00Z">
        <w:r>
          <w:t>Reference point</w:t>
        </w:r>
      </w:ins>
      <w:ins w:id="549" w:author="Iraj Sodagar" w:date="2022-11-05T23:23:00Z">
        <w:r w:rsidR="00882651" w:rsidRPr="00CA7246">
          <w:t xml:space="preserve"> M2</w:t>
        </w:r>
        <w:r w:rsidR="00882651">
          <w:t>u</w:t>
        </w:r>
        <w:r w:rsidR="00882651" w:rsidRPr="00CA7246">
          <w:t xml:space="preserve"> supports the </w:t>
        </w:r>
        <w:r w:rsidR="00882651">
          <w:t>e</w:t>
        </w:r>
        <w:r w:rsidR="00882651" w:rsidRPr="00CA7246">
          <w:t>gest of the following types of content:</w:t>
        </w:r>
      </w:ins>
    </w:p>
    <w:p w14:paraId="6426B874" w14:textId="77777777" w:rsidR="00882651" w:rsidRPr="00CA7246" w:rsidRDefault="00882651" w:rsidP="00882651">
      <w:pPr>
        <w:pStyle w:val="B10"/>
        <w:rPr>
          <w:ins w:id="550" w:author="Iraj Sodagar" w:date="2022-11-05T23:23:00Z"/>
        </w:rPr>
      </w:pPr>
      <w:ins w:id="551" w:author="Iraj Sodagar" w:date="2022-11-05T23:23:00Z">
        <w:r w:rsidRPr="00CA7246">
          <w:t>-</w:t>
        </w:r>
        <w:r w:rsidRPr="00CA7246">
          <w:tab/>
          <w:t>Live streaming content.</w:t>
        </w:r>
      </w:ins>
    </w:p>
    <w:p w14:paraId="3C7F35C6" w14:textId="448EE1AB" w:rsidR="00882651" w:rsidRPr="00CA7246" w:rsidRDefault="00882651" w:rsidP="00882651">
      <w:pPr>
        <w:pStyle w:val="B10"/>
        <w:rPr>
          <w:ins w:id="552" w:author="Iraj Sodagar" w:date="2022-11-05T23:23:00Z"/>
        </w:rPr>
      </w:pPr>
      <w:ins w:id="553" w:author="Iraj Sodagar" w:date="2022-11-05T23:23:00Z">
        <w:r w:rsidRPr="00CA7246">
          <w:t>-</w:t>
        </w:r>
        <w:r w:rsidRPr="00CA7246">
          <w:tab/>
        </w:r>
        <w:commentRangeStart w:id="554"/>
        <w:commentRangeStart w:id="555"/>
        <w:commentRangeStart w:id="556"/>
        <w:r w:rsidRPr="00CA7246">
          <w:t>On-demand streaming content</w:t>
        </w:r>
      </w:ins>
      <w:ins w:id="557" w:author="Iraj Sodagar" w:date="2022-11-16T01:07:00Z">
        <w:r w:rsidR="001E379F">
          <w:t>. i.e</w:t>
        </w:r>
        <w:r w:rsidR="00EA5434">
          <w:t>.</w:t>
        </w:r>
        <w:r w:rsidR="001E379F">
          <w:t xml:space="preserve"> the content that previously</w:t>
        </w:r>
      </w:ins>
      <w:ins w:id="558" w:author="Iraj Sodagar" w:date="2022-11-16T01:08:00Z">
        <w:r w:rsidR="00EA5434">
          <w:t xml:space="preserve"> </w:t>
        </w:r>
      </w:ins>
      <w:ins w:id="559" w:author="Iraj Sodagar" w:date="2022-11-16T01:07:00Z">
        <w:r w:rsidR="001E379F">
          <w:t>streamed from the UE to 5GMSu A</w:t>
        </w:r>
      </w:ins>
      <w:commentRangeEnd w:id="554"/>
      <w:ins w:id="560" w:author="Iraj Sodagar" w:date="2022-11-16T01:08:00Z">
        <w:r w:rsidR="00EA5434">
          <w:t xml:space="preserve">S and is </w:t>
        </w:r>
        <w:r w:rsidR="001740ED">
          <w:t>stored</w:t>
        </w:r>
        <w:r w:rsidR="00EA5434">
          <w:t xml:space="preserve"> in </w:t>
        </w:r>
        <w:r w:rsidR="001740ED">
          <w:t>5GMSu AS.</w:t>
        </w:r>
      </w:ins>
      <w:del w:id="561" w:author="Iraj Sodagar" w:date="2022-11-16T01:08:00Z">
        <w:r w:rsidR="00852B87" w:rsidDel="00EA5434">
          <w:rPr>
            <w:rStyle w:val="CommentReference"/>
          </w:rPr>
          <w:commentReference w:id="554"/>
        </w:r>
        <w:commentRangeEnd w:id="555"/>
        <w:r w:rsidR="00C3073D" w:rsidDel="00EA5434">
          <w:rPr>
            <w:rStyle w:val="CommentReference"/>
          </w:rPr>
          <w:commentReference w:id="555"/>
        </w:r>
        <w:commentRangeEnd w:id="556"/>
        <w:r w:rsidR="00EA5434" w:rsidDel="00EA5434">
          <w:rPr>
            <w:rStyle w:val="CommentReference"/>
          </w:rPr>
          <w:commentReference w:id="556"/>
        </w:r>
      </w:del>
    </w:p>
    <w:p w14:paraId="773EBB87" w14:textId="37AC4653" w:rsidR="00882651" w:rsidRPr="00CA7246" w:rsidRDefault="00882651" w:rsidP="00882651">
      <w:pPr>
        <w:pStyle w:val="B10"/>
        <w:rPr>
          <w:ins w:id="562" w:author="Iraj Sodagar" w:date="2022-11-05T23:23:00Z"/>
        </w:rPr>
      </w:pPr>
      <w:ins w:id="563" w:author="Iraj Sodagar" w:date="2022-11-05T23:23:00Z">
        <w:r w:rsidRPr="00CA7246">
          <w:t>-</w:t>
        </w:r>
        <w:r w:rsidRPr="00CA7246">
          <w:tab/>
          <w:t>Static files such as images, scene descriptions, etc.</w:t>
        </w:r>
      </w:ins>
      <w:ins w:id="564" w:author="CLo" w:date="2022-11-11T16:40:00Z">
        <w:r w:rsidR="00E45278">
          <w:t xml:space="preserve"> associated with the uplink streaming content</w:t>
        </w:r>
      </w:ins>
      <w:ins w:id="565" w:author="CLo" w:date="2022-11-11T16:41:00Z">
        <w:r w:rsidR="00E45278">
          <w:t>.</w:t>
        </w:r>
      </w:ins>
    </w:p>
    <w:p w14:paraId="3CAD18A3" w14:textId="2AB74329" w:rsidR="00882651" w:rsidRPr="00CA7246" w:rsidRDefault="00882651" w:rsidP="00882651">
      <w:pPr>
        <w:rPr>
          <w:ins w:id="566" w:author="Iraj Sodagar" w:date="2022-11-05T23:23:00Z"/>
        </w:rPr>
      </w:pPr>
      <w:ins w:id="567" w:author="Iraj Sodagar" w:date="2022-11-05T23:23:00Z">
        <w:r w:rsidRPr="00CA7246">
          <w:t>The 5GMS</w:t>
        </w:r>
        <w:r>
          <w:t>u</w:t>
        </w:r>
        <w:r w:rsidRPr="00CA7246">
          <w:t xml:space="preserve"> AF provides an API at </w:t>
        </w:r>
      </w:ins>
      <w:ins w:id="568" w:author="Iraj Sodagar" w:date="2022-11-16T02:16:00Z">
        <w:r w:rsidR="00967AEA">
          <w:t>reference point</w:t>
        </w:r>
      </w:ins>
      <w:ins w:id="569"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ins>
      <w:ins w:id="570" w:author="CLo" w:date="2022-11-11T16:41:00Z">
        <w:r w:rsidR="00E45278">
          <w:t>a</w:t>
        </w:r>
      </w:ins>
      <w:ins w:id="571" w:author="Iraj Sodagar" w:date="2022-11-05T23:23:00Z">
        <w:r w:rsidRPr="00CA7246">
          <w:t xml:space="preserve"> </w:t>
        </w:r>
        <w:commentRangeStart w:id="572"/>
        <w:commentRangeStart w:id="573"/>
        <w:commentRangeStart w:id="574"/>
        <w:commentRangeStart w:id="575"/>
        <w:r w:rsidRPr="00CA7246">
          <w:t xml:space="preserve">Content </w:t>
        </w:r>
        <w:r>
          <w:t>Publishing</w:t>
        </w:r>
        <w:r w:rsidRPr="00CA7246">
          <w:t xml:space="preserve"> Configuration</w:t>
        </w:r>
      </w:ins>
      <w:commentRangeEnd w:id="572"/>
      <w:r w:rsidR="00DD77D8">
        <w:rPr>
          <w:rStyle w:val="CommentReference"/>
        </w:rPr>
        <w:commentReference w:id="572"/>
      </w:r>
      <w:commentRangeEnd w:id="573"/>
      <w:r w:rsidR="005268BE">
        <w:rPr>
          <w:rStyle w:val="CommentReference"/>
        </w:rPr>
        <w:commentReference w:id="573"/>
      </w:r>
      <w:commentRangeEnd w:id="574"/>
      <w:r w:rsidR="00BB44BD">
        <w:rPr>
          <w:rStyle w:val="CommentReference"/>
        </w:rPr>
        <w:commentReference w:id="574"/>
      </w:r>
      <w:commentRangeEnd w:id="575"/>
      <w:r w:rsidR="00374C83">
        <w:rPr>
          <w:rStyle w:val="CommentReference"/>
        </w:rPr>
        <w:commentReference w:id="575"/>
      </w:r>
      <w:ins w:id="576" w:author="Iraj Sodagar" w:date="2022-11-05T23:23:00Z">
        <w:r w:rsidRPr="00CA7246">
          <w:t xml:space="preserve">. </w:t>
        </w:r>
        <w:commentRangeStart w:id="577"/>
        <w:r w:rsidRPr="00CA7246">
          <w:t xml:space="preserve">A Content </w:t>
        </w:r>
        <w:r>
          <w:t>Publishing</w:t>
        </w:r>
        <w:r w:rsidRPr="00CA7246">
          <w:t xml:space="preserve"> </w:t>
        </w:r>
      </w:ins>
      <w:ins w:id="578" w:author="Iraj Sodagar" w:date="2022-11-16T02:17:00Z">
        <w:r w:rsidR="00967AEA">
          <w:t>C</w:t>
        </w:r>
      </w:ins>
      <w:ins w:id="579" w:author="Iraj Sodagar" w:date="2022-11-05T23:23:00Z">
        <w:r w:rsidRPr="00CA7246">
          <w:t xml:space="preserve">onfiguration contains all the parameters for a particular content ingest </w:t>
        </w:r>
        <w:r>
          <w:t>uplink and egest</w:t>
        </w:r>
        <w:r w:rsidRPr="00CA7246">
          <w:t xml:space="preserve"> setup</w:t>
        </w:r>
      </w:ins>
      <w:ins w:id="580" w:author="Iraj Sodagar" w:date="2022-11-16T01:10:00Z">
        <w:r w:rsidR="004E3BC6">
          <w:t xml:space="preserve">, and optionally </w:t>
        </w:r>
        <w:del w:id="581" w:author="Richard Bradbury (2022-11-16)" w:date="2022-11-16T10:23:00Z">
          <w:r w:rsidR="004E3BC6" w:rsidDel="004111B3">
            <w:delText>includes</w:delText>
          </w:r>
        </w:del>
      </w:ins>
      <w:ins w:id="582" w:author="Richard Bradbury (2022-11-16)" w:date="2022-11-16T10:23:00Z">
        <w:r w:rsidR="004111B3">
          <w:t>references</w:t>
        </w:r>
      </w:ins>
      <w:ins w:id="583" w:author="Iraj Sodagar" w:date="2022-11-16T01:10:00Z">
        <w:r w:rsidR="004E3BC6">
          <w:t xml:space="preserve"> one or more Content Preparation</w:t>
        </w:r>
        <w:r w:rsidR="00374C83">
          <w:t xml:space="preserve"> Templates</w:t>
        </w:r>
      </w:ins>
      <w:ins w:id="584" w:author="Iraj Sodagar" w:date="2022-11-05T23:23:00Z">
        <w:r w:rsidRPr="00CA7246">
          <w:t>.</w:t>
        </w:r>
      </w:ins>
      <w:commentRangeEnd w:id="577"/>
      <w:r w:rsidR="00581AD9">
        <w:rPr>
          <w:rStyle w:val="CommentReference"/>
        </w:rPr>
        <w:commentReference w:id="577"/>
      </w:r>
    </w:p>
    <w:p w14:paraId="579702F3" w14:textId="05AD1458" w:rsidR="00882651" w:rsidRPr="00CA7246" w:rsidRDefault="00882651" w:rsidP="00882651">
      <w:pPr>
        <w:pStyle w:val="Heading3"/>
        <w:rPr>
          <w:ins w:id="585" w:author="Iraj Sodagar" w:date="2022-11-05T23:23:00Z"/>
        </w:rPr>
      </w:pPr>
      <w:bookmarkStart w:id="586" w:name="_Toc114659133"/>
      <w:ins w:id="587" w:author="Iraj Sodagar" w:date="2022-11-05T23:23:00Z">
        <w:r>
          <w:t>6.2.</w:t>
        </w:r>
      </w:ins>
      <w:ins w:id="588" w:author="Iraj Sodagar" w:date="2022-11-05T23:44:00Z">
        <w:r w:rsidR="000D1FD0">
          <w:t>3</w:t>
        </w:r>
      </w:ins>
      <w:ins w:id="589" w:author="Iraj Sodagar" w:date="2022-11-05T23:23:00Z">
        <w:r>
          <w:t>.2</w:t>
        </w:r>
        <w:r w:rsidRPr="00CA7246">
          <w:tab/>
        </w:r>
        <w:r w:rsidRPr="00CA7246">
          <w:tab/>
          <w:t xml:space="preserve">Media </w:t>
        </w:r>
        <w:r>
          <w:t>e</w:t>
        </w:r>
        <w:r w:rsidRPr="00CA7246">
          <w:t>gest procedure</w:t>
        </w:r>
        <w:bookmarkEnd w:id="586"/>
      </w:ins>
    </w:p>
    <w:p w14:paraId="57590708" w14:textId="77777777" w:rsidR="00882651" w:rsidRPr="00CA7246" w:rsidRDefault="00882651" w:rsidP="00882651">
      <w:pPr>
        <w:rPr>
          <w:ins w:id="590" w:author="Iraj Sodagar" w:date="2022-11-05T23:23:00Z"/>
        </w:rPr>
      </w:pPr>
      <w:ins w:id="591" w:author="Iraj Sodagar" w:date="2022-11-05T23:23:00Z">
        <w:r w:rsidRPr="00CA7246">
          <w:t xml:space="preserve">The media </w:t>
        </w:r>
        <w:r>
          <w:t>e</w:t>
        </w:r>
        <w:r w:rsidRPr="00CA7246">
          <w:t>gest procedure is as follows:</w:t>
        </w:r>
      </w:ins>
    </w:p>
    <w:commentRangeStart w:id="592"/>
    <w:commentRangeStart w:id="593"/>
    <w:commentRangeStart w:id="594"/>
    <w:p w14:paraId="0D6FA72F" w14:textId="3AEDB517" w:rsidR="00882651" w:rsidRPr="00CA7246" w:rsidRDefault="003450C0" w:rsidP="00882651">
      <w:pPr>
        <w:pStyle w:val="TH"/>
        <w:rPr>
          <w:ins w:id="595" w:author="Iraj Sodagar" w:date="2022-11-05T23:23:00Z"/>
        </w:rPr>
      </w:pPr>
      <w:ins w:id="596" w:author="Iraj Sodagar" w:date="2022-11-05T23:23:00Z">
        <w:r w:rsidRPr="00CA7246">
          <w:object w:dxaOrig="13690" w:dyaOrig="6670" w14:anchorId="546F9D3B">
            <v:shape id="_x0000_i1029" type="#_x0000_t75" style="width:480.5pt;height:235pt" o:ole="">
              <v:imagedata r:id="rId34" o:title=""/>
            </v:shape>
            <o:OLEObject Type="Embed" ProgID="Mscgen.Chart" ShapeID="_x0000_i1029" DrawAspect="Content" ObjectID="_1730105388" r:id="rId35"/>
          </w:object>
        </w:r>
      </w:ins>
      <w:commentRangeEnd w:id="592"/>
      <w:r w:rsidR="00181432">
        <w:rPr>
          <w:rStyle w:val="CommentReference"/>
          <w:rFonts w:ascii="Times New Roman" w:hAnsi="Times New Roman"/>
          <w:b w:val="0"/>
        </w:rPr>
        <w:commentReference w:id="592"/>
      </w:r>
      <w:commentRangeEnd w:id="593"/>
      <w:r w:rsidR="002B6D66">
        <w:rPr>
          <w:rStyle w:val="CommentReference"/>
          <w:rFonts w:ascii="Times New Roman" w:hAnsi="Times New Roman"/>
          <w:b w:val="0"/>
        </w:rPr>
        <w:commentReference w:id="593"/>
      </w:r>
      <w:commentRangeEnd w:id="594"/>
      <w:r w:rsidR="004242D3">
        <w:rPr>
          <w:rStyle w:val="CommentReference"/>
          <w:rFonts w:ascii="Times New Roman" w:hAnsi="Times New Roman"/>
          <w:b w:val="0"/>
        </w:rPr>
        <w:commentReference w:id="594"/>
      </w:r>
    </w:p>
    <w:p w14:paraId="0F6D716C" w14:textId="1F21D40C" w:rsidR="00882651" w:rsidRPr="00CA7246" w:rsidRDefault="00882651" w:rsidP="00882651">
      <w:pPr>
        <w:pStyle w:val="TF"/>
        <w:keepNext/>
        <w:rPr>
          <w:ins w:id="597" w:author="Iraj Sodagar" w:date="2022-11-05T23:23:00Z"/>
        </w:rPr>
      </w:pPr>
      <w:ins w:id="598" w:author="Iraj Sodagar" w:date="2022-11-05T23:23:00Z">
        <w:r w:rsidRPr="00CA7246">
          <w:t xml:space="preserve">Figure </w:t>
        </w:r>
      </w:ins>
      <w:ins w:id="599" w:author="Iraj Sodagar" w:date="2022-11-05T23:44:00Z">
        <w:r w:rsidR="000D1FD0">
          <w:t>6</w:t>
        </w:r>
      </w:ins>
      <w:ins w:id="600" w:author="Iraj Sodagar" w:date="2022-11-05T23:23:00Z">
        <w:r w:rsidRPr="00CA7246">
          <w:t>.</w:t>
        </w:r>
      </w:ins>
      <w:ins w:id="601" w:author="Iraj Sodagar" w:date="2022-11-05T23:44:00Z">
        <w:r w:rsidR="000D1FD0">
          <w:t>2.3</w:t>
        </w:r>
      </w:ins>
      <w:ins w:id="602"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603" w:author="Iraj Sodagar" w:date="2022-11-05T23:23:00Z"/>
        </w:rPr>
      </w:pPr>
      <w:ins w:id="604" w:author="Iraj Sodagar" w:date="2022-11-05T23:23:00Z">
        <w:r w:rsidRPr="00CA7246">
          <w:t>The steps are as follows:</w:t>
        </w:r>
      </w:ins>
    </w:p>
    <w:p w14:paraId="75BDF419" w14:textId="4AED5A2A" w:rsidR="00882651" w:rsidRPr="00CA7246" w:rsidRDefault="00882651" w:rsidP="00882651">
      <w:pPr>
        <w:pStyle w:val="B10"/>
        <w:rPr>
          <w:ins w:id="605" w:author="Iraj Sodagar" w:date="2022-11-05T23:23:00Z"/>
        </w:rPr>
      </w:pPr>
      <w:ins w:id="606" w:author="Iraj Sodagar" w:date="2022-11-05T23:23:00Z">
        <w:r w:rsidRPr="00CA7246">
          <w:t>1:</w:t>
        </w:r>
        <w:r w:rsidRPr="00CA7246">
          <w:tab/>
        </w:r>
        <w:r w:rsidRPr="001C6E79">
          <w:rPr>
            <w:i/>
            <w:iCs/>
          </w:rPr>
          <w:t>Initialization:</w:t>
        </w:r>
        <w:r w:rsidRPr="00CA7246">
          <w:t xml:space="preserve"> the 5GMS</w:t>
        </w:r>
        <w:r>
          <w:t>u</w:t>
        </w:r>
        <w:r w:rsidRPr="00CA7246">
          <w:t xml:space="preserve"> Application Provider discovers the </w:t>
        </w:r>
      </w:ins>
      <w:ins w:id="607" w:author="Iraj Sodagar" w:date="2022-11-16T02:17:00Z">
        <w:r w:rsidR="00D20C47">
          <w:t>M1</w:t>
        </w:r>
        <w:r w:rsidR="007B2DEC">
          <w:t>u endpoint address</w:t>
        </w:r>
      </w:ins>
      <w:ins w:id="608"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609" w:author="Iraj Sodagar" w:date="2022-11-05T23:23:00Z"/>
        </w:rPr>
      </w:pPr>
      <w:ins w:id="610" w:author="Iraj Sodagar" w:date="2022-11-05T23:23:00Z">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commentRangeStart w:id="611"/>
        <w:commentRangeStart w:id="612"/>
        <w:r w:rsidRPr="001D22B2">
          <w:t>The configuration specifies path, protocol, entry point, the egest push/pull mode, and possibly</w:t>
        </w:r>
      </w:ins>
      <w:ins w:id="613" w:author="Iraj Sodagar" w:date="2022-11-16T01:15:00Z">
        <w:r w:rsidR="009D5A5B">
          <w:t xml:space="preserve"> one or more</w:t>
        </w:r>
      </w:ins>
      <w:ins w:id="614" w:author="Iraj Sodagar" w:date="2022-11-05T23:23:00Z">
        <w:r w:rsidRPr="001D22B2">
          <w:t xml:space="preserve"> content preparation</w:t>
        </w:r>
      </w:ins>
      <w:commentRangeEnd w:id="611"/>
      <w:commentRangeEnd w:id="612"/>
      <w:ins w:id="615" w:author="Iraj Sodagar" w:date="2022-11-16T01:15:00Z">
        <w:r w:rsidR="009D5A5B">
          <w:t xml:space="preserve"> templates</w:t>
        </w:r>
      </w:ins>
      <w:r w:rsidR="001D22B2">
        <w:rPr>
          <w:rStyle w:val="CommentReference"/>
        </w:rPr>
        <w:commentReference w:id="611"/>
      </w:r>
      <w:r w:rsidR="00EF247F">
        <w:rPr>
          <w:rStyle w:val="CommentReference"/>
        </w:rPr>
        <w:commentReference w:id="612"/>
      </w:r>
      <w:ins w:id="616"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36884091" w:rsidR="00882651" w:rsidRPr="00CA7246" w:rsidRDefault="00882651" w:rsidP="00882651">
      <w:pPr>
        <w:pStyle w:val="B10"/>
        <w:rPr>
          <w:ins w:id="617" w:author="Iraj Sodagar" w:date="2022-11-05T23:23:00Z"/>
        </w:rPr>
      </w:pPr>
      <w:ins w:id="618" w:author="Iraj Sodagar" w:date="2022-11-05T23:23:00Z">
        <w:r w:rsidRPr="00CA7246">
          <w:t>3:</w:t>
        </w:r>
        <w:r w:rsidRPr="00CA7246">
          <w:tab/>
        </w:r>
        <w:r w:rsidRPr="001C6E79">
          <w:rPr>
            <w:i/>
            <w:iCs/>
          </w:rPr>
          <w:t>Provision 5GMSu</w:t>
        </w:r>
        <w:r w:rsidRPr="001C6E79" w:rsidDel="00D63F52">
          <w:rPr>
            <w:i/>
            <w:iCs/>
          </w:rPr>
          <w:t xml:space="preserve"> </w:t>
        </w:r>
        <w:r w:rsidRPr="001C6E79">
          <w:rPr>
            <w:i/>
            <w:iCs/>
          </w:rPr>
          <w:t>AS</w:t>
        </w:r>
      </w:ins>
      <w:ins w:id="619" w:author="Iraj Sodagar" w:date="2022-11-16T02:18:00Z">
        <w:r w:rsidR="00A446F8" w:rsidRPr="001C6E79">
          <w:rPr>
            <w:i/>
            <w:iCs/>
          </w:rPr>
          <w:t xml:space="preserve"> instance(s)</w:t>
        </w:r>
      </w:ins>
      <w:ins w:id="620" w:author="Iraj Sodagar" w:date="2022-11-05T23:23:00Z">
        <w:r w:rsidRPr="001C6E79">
          <w:rPr>
            <w:i/>
            <w:iCs/>
          </w:rPr>
          <w:t>:</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621" w:author="Iraj Sodagar" w:date="2022-11-16T02:18:00Z">
        <w:r w:rsidR="00A446F8">
          <w:t xml:space="preserve">instance(s) </w:t>
        </w:r>
      </w:ins>
      <w:ins w:id="622"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623" w:author="Iraj Sodagar" w:date="2022-11-16T02:18:00Z">
        <w:r w:rsidR="00EF3F0F">
          <w:t>establish</w:t>
        </w:r>
      </w:ins>
      <w:ins w:id="624"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625" w:author="Iraj Sodagar" w:date="2022-11-16T02:18:00Z">
        <w:r w:rsidR="00EF3F0F">
          <w:t xml:space="preserve"> </w:t>
        </w:r>
      </w:ins>
      <w:ins w:id="626" w:author="Iraj Sodagar" w:date="2022-11-05T23:23:00Z">
        <w:r w:rsidRPr="00CA7246">
          <w:t>respond</w:t>
        </w:r>
      </w:ins>
      <w:ins w:id="627" w:author="Iraj Sodagar" w:date="2022-11-16T02:19:00Z">
        <w:r w:rsidR="00EF3F0F">
          <w:t>s</w:t>
        </w:r>
      </w:ins>
      <w:ins w:id="628" w:author="Iraj Sodagar" w:date="2022-11-05T23:23:00Z">
        <w:r w:rsidRPr="00CA7246">
          <w:t xml:space="preserve"> whether the configuration </w:t>
        </w:r>
      </w:ins>
      <w:ins w:id="629" w:author="Iraj Sodagar" w:date="2022-11-16T02:19:00Z">
        <w:r w:rsidR="00EF3F0F">
          <w:t>was</w:t>
        </w:r>
      </w:ins>
      <w:ins w:id="630" w:author="Iraj Sodagar" w:date="2022-11-05T23:23:00Z">
        <w:r w:rsidRPr="00CA7246">
          <w:t xml:space="preserve"> successful or not.</w:t>
        </w:r>
      </w:ins>
    </w:p>
    <w:p w14:paraId="18815D5F" w14:textId="0F640621" w:rsidR="00882651" w:rsidRDefault="00882651" w:rsidP="00212847">
      <w:pPr>
        <w:pStyle w:val="B10"/>
        <w:rPr>
          <w:ins w:id="631" w:author="Iraj Sodagar" w:date="2022-11-16T01:57:00Z"/>
        </w:rPr>
      </w:pPr>
      <w:ins w:id="632" w:author="Iraj Sodagar" w:date="2022-11-05T23:23:00Z">
        <w:r w:rsidRPr="00CA7246">
          <w:t>4:</w:t>
        </w:r>
        <w:r w:rsidRPr="00CA7246">
          <w:tab/>
        </w:r>
        <w:r w:rsidRPr="001C6E79">
          <w:rPr>
            <w:i/>
            <w:iCs/>
          </w:rPr>
          <w:t xml:space="preserve">Confirm </w:t>
        </w:r>
      </w:ins>
      <w:ins w:id="633" w:author="Iraj Sodagar" w:date="2022-11-16T02:19:00Z">
        <w:r w:rsidR="00EF3F0F" w:rsidRPr="001C6E79">
          <w:rPr>
            <w:i/>
            <w:iCs/>
          </w:rPr>
          <w:t>provisioning</w:t>
        </w:r>
      </w:ins>
      <w:ins w:id="634" w:author="Iraj Sodagar" w:date="2022-11-16T02:20:00Z">
        <w:r w:rsidR="00212847" w:rsidRPr="001C6E79">
          <w:rPr>
            <w:i/>
            <w:iCs/>
          </w:rPr>
          <w:t>:</w:t>
        </w:r>
        <w:r w:rsidR="00212847">
          <w:t xml:space="preserve"> </w:t>
        </w:r>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635" w:author="Iraj Sodagar" w:date="2022-11-05T23:23:00Z"/>
        </w:rPr>
      </w:pPr>
      <w:ins w:id="636" w:author="Iraj Sodagar" w:date="2022-11-16T01:57:00Z">
        <w:r>
          <w:t>One of the following steps:</w:t>
        </w:r>
      </w:ins>
    </w:p>
    <w:p w14:paraId="35E7C188" w14:textId="76FD45AA" w:rsidR="00882651" w:rsidRDefault="00882651" w:rsidP="00CD0759">
      <w:pPr>
        <w:pStyle w:val="B10"/>
        <w:rPr>
          <w:ins w:id="637" w:author="Iraj Sodagar" w:date="2022-11-16T01:57:00Z"/>
        </w:rPr>
      </w:pPr>
      <w:commentRangeStart w:id="638"/>
      <w:commentRangeStart w:id="639"/>
      <w:commentRangeStart w:id="640"/>
      <w:ins w:id="641" w:author="Iraj Sodagar" w:date="2022-11-05T23:23:00Z">
        <w:r w:rsidRPr="00CA7246">
          <w:t>5:</w:t>
        </w:r>
        <w:r w:rsidRPr="00CA7246">
          <w:tab/>
        </w:r>
      </w:ins>
      <w:ins w:id="642" w:author="Iraj Sodagar" w:date="2022-11-16T01:55:00Z">
        <w:r w:rsidR="00BC76FA" w:rsidRPr="001C6E79">
          <w:rPr>
            <w:i/>
            <w:iCs/>
          </w:rPr>
          <w:t>Provid</w:t>
        </w:r>
      </w:ins>
      <w:ins w:id="643" w:author="Richard Bradbury (2022-11-16)" w:date="2022-11-16T10:31:00Z">
        <w:r w:rsidR="00CD0759">
          <w:rPr>
            <w:i/>
            <w:iCs/>
          </w:rPr>
          <w:t>e</w:t>
        </w:r>
      </w:ins>
      <w:ins w:id="644" w:author="Iraj Sodagar" w:date="2022-11-16T01:55:00Z">
        <w:del w:id="645" w:author="Richard Bradbury (2022-11-16)" w:date="2022-11-16T10:31:00Z">
          <w:r w:rsidR="00BC76FA" w:rsidRPr="001C6E79" w:rsidDel="00CD0759">
            <w:rPr>
              <w:i/>
              <w:iCs/>
            </w:rPr>
            <w:delText>ing</w:delText>
          </w:r>
        </w:del>
        <w:r w:rsidR="00BC76FA" w:rsidRPr="001C6E79">
          <w:rPr>
            <w:i/>
            <w:iCs/>
          </w:rPr>
          <w:t xml:space="preserve"> the uplink </w:t>
        </w:r>
      </w:ins>
      <w:ins w:id="646" w:author="Richard Bradbury (2022-11-16)" w:date="2022-11-16T10:31:00Z">
        <w:r w:rsidR="00CD0759" w:rsidRPr="00CD0759">
          <w:rPr>
            <w:i/>
            <w:iCs/>
          </w:rPr>
          <w:t>e</w:t>
        </w:r>
      </w:ins>
      <w:ins w:id="647" w:author="Iraj Sodagar" w:date="2022-11-16T01:55:00Z">
        <w:r w:rsidR="00BC76FA" w:rsidRPr="00CD0759">
          <w:rPr>
            <w:i/>
            <w:iCs/>
          </w:rPr>
          <w:t>ntry</w:t>
        </w:r>
        <w:r w:rsidR="00BC76FA" w:rsidRPr="001C6E79">
          <w:rPr>
            <w:i/>
            <w:iCs/>
          </w:rPr>
          <w:t xml:space="preserve"> point:</w:t>
        </w:r>
        <w:r w:rsidR="00BC76FA">
          <w:t xml:space="preserve"> </w:t>
        </w:r>
      </w:ins>
      <w:ins w:id="648" w:author="Iraj Sodagar" w:date="2022-11-05T23:23:00Z">
        <w:r w:rsidRPr="00CA7246">
          <w:t>The 5GMS</w:t>
        </w:r>
        <w:r>
          <w:t>u</w:t>
        </w:r>
        <w:r w:rsidRPr="00CA7246">
          <w:t> Application Provider publish</w:t>
        </w:r>
      </w:ins>
      <w:ins w:id="649" w:author="Iraj Sodagar" w:date="2022-11-16T01:56:00Z">
        <w:r w:rsidR="007875F9">
          <w:t>es</w:t>
        </w:r>
      </w:ins>
      <w:ins w:id="650" w:author="Iraj Sodagar" w:date="2022-11-05T23:23:00Z">
        <w:r w:rsidRPr="00CA7246">
          <w:t xml:space="preserve"> the </w:t>
        </w:r>
      </w:ins>
      <w:ins w:id="651" w:author="Richard Bradbury (2022-11-16)" w:date="2022-11-16T09:58:00Z">
        <w:r w:rsidR="001C6E79">
          <w:t>u</w:t>
        </w:r>
      </w:ins>
      <w:ins w:id="652" w:author="Iraj Sodagar" w:date="2022-11-05T23:23:00Z">
        <w:r>
          <w:t xml:space="preserve">plink </w:t>
        </w:r>
      </w:ins>
      <w:ins w:id="653" w:author="Richard Bradbury (2022-11-16)" w:date="2022-11-16T09:58:00Z">
        <w:r w:rsidR="001C6E79">
          <w:t>e</w:t>
        </w:r>
      </w:ins>
      <w:ins w:id="654" w:author="Iraj Sodagar" w:date="2022-11-05T23:23:00Z">
        <w:r>
          <w:t>ntry point</w:t>
        </w:r>
      </w:ins>
      <w:ins w:id="655" w:author="Iraj Sodagar" w:date="2022-11-16T02:21:00Z">
        <w:r w:rsidR="00510ABD">
          <w:t xml:space="preserve"> </w:t>
        </w:r>
      </w:ins>
      <w:ins w:id="656" w:author="Iraj Sodagar" w:date="2022-11-05T23:23:00Z">
        <w:r w:rsidRPr="00CA7246">
          <w:t xml:space="preserve">to the </w:t>
        </w:r>
      </w:ins>
      <w:commentRangeStart w:id="657"/>
      <w:commentRangeStart w:id="658"/>
      <w:ins w:id="659" w:author="CLo" w:date="2022-11-11T21:44:00Z">
        <w:r w:rsidR="00E05C6E">
          <w:t>5GMSu</w:t>
        </w:r>
      </w:ins>
      <w:ins w:id="660" w:author="Iraj Sodagar" w:date="2022-11-05T23:23:00Z">
        <w:r w:rsidRPr="00CA7246">
          <w:t>-Aware Application</w:t>
        </w:r>
      </w:ins>
      <w:commentRangeEnd w:id="657"/>
      <w:r w:rsidR="00181432">
        <w:rPr>
          <w:rStyle w:val="CommentReference"/>
        </w:rPr>
        <w:commentReference w:id="657"/>
      </w:r>
      <w:commentRangeEnd w:id="658"/>
      <w:r w:rsidR="00536117">
        <w:rPr>
          <w:rStyle w:val="CommentReference"/>
        </w:rPr>
        <w:commentReference w:id="658"/>
      </w:r>
      <w:ins w:id="661" w:author="Iraj Sodagar" w:date="2022-11-05T23:23:00Z">
        <w:r w:rsidR="001C6E79" w:rsidRPr="00CA7246">
          <w:t xml:space="preserve"> </w:t>
        </w:r>
      </w:ins>
      <w:ins w:id="662" w:author="Iraj Sodagar" w:date="2022-11-16T02:21:00Z">
        <w:r w:rsidR="001C6E79">
          <w:t>through reference point M8u</w:t>
        </w:r>
      </w:ins>
      <w:ins w:id="663" w:author="Iraj Sodagar" w:date="2022-11-05T23:23:00Z">
        <w:r w:rsidRPr="00CA7246">
          <w:t xml:space="preserve"> to enable </w:t>
        </w:r>
      </w:ins>
      <w:ins w:id="664" w:author="CLo" w:date="2022-11-11T21:49:00Z">
        <w:r w:rsidR="00E05C6E">
          <w:t xml:space="preserve">it to </w:t>
        </w:r>
      </w:ins>
      <w:ins w:id="665" w:author="Richard Bradbury (2022-11-16)" w:date="2022-11-16T09:59:00Z">
        <w:r w:rsidR="001C6E79">
          <w:t xml:space="preserve">begin </w:t>
        </w:r>
      </w:ins>
      <w:ins w:id="666" w:author="CLo" w:date="2022-11-11T21:48:00Z">
        <w:r w:rsidR="00E05C6E">
          <w:t>uplink streaming</w:t>
        </w:r>
      </w:ins>
      <w:ins w:id="667" w:author="Iraj Sodagar" w:date="2022-11-16T02:22:00Z">
        <w:r w:rsidR="00F024D8">
          <w:t xml:space="preserve"> </w:t>
        </w:r>
      </w:ins>
      <w:ins w:id="668" w:author="CLo" w:date="2022-11-11T21:48:00Z">
        <w:r w:rsidR="00E05C6E">
          <w:t xml:space="preserve">to </w:t>
        </w:r>
      </w:ins>
      <w:ins w:id="669" w:author="CLo" w:date="2022-11-11T21:49:00Z">
        <w:r w:rsidR="00E05C6E">
          <w:t>the 5GMSu</w:t>
        </w:r>
      </w:ins>
      <w:ins w:id="670" w:author="Richard Bradbury (2022-11-16)" w:date="2022-11-16T09:59:00Z">
        <w:r w:rsidR="001C6E79">
          <w:t> </w:t>
        </w:r>
      </w:ins>
      <w:ins w:id="671" w:author="CLo" w:date="2022-11-11T21:49:00Z">
        <w:r w:rsidR="00E05C6E">
          <w:t>AS</w:t>
        </w:r>
      </w:ins>
      <w:ins w:id="672" w:author="Iraj Sodagar" w:date="2022-11-05T23:23:00Z">
        <w:r w:rsidRPr="00CA7246">
          <w:t>.</w:t>
        </w:r>
      </w:ins>
    </w:p>
    <w:p w14:paraId="25E6F6AB" w14:textId="6C120688" w:rsidR="009C5497" w:rsidRDefault="001C6E79" w:rsidP="00CD0759">
      <w:pPr>
        <w:pStyle w:val="B10"/>
        <w:rPr>
          <w:ins w:id="673" w:author="Iraj Sodagar" w:date="2022-11-16T01:56:00Z"/>
        </w:rPr>
      </w:pPr>
      <w:ins w:id="674" w:author="Richard Bradbury (2022-11-16)" w:date="2022-11-16T09:55:00Z">
        <w:r>
          <w:t>o</w:t>
        </w:r>
      </w:ins>
      <w:ins w:id="675" w:author="Iraj Sodagar" w:date="2022-11-16T01:57:00Z">
        <w:r w:rsidR="009C5497">
          <w:t>r:</w:t>
        </w:r>
      </w:ins>
    </w:p>
    <w:p w14:paraId="1D235C35" w14:textId="2A4D47BC" w:rsidR="007875F9" w:rsidRDefault="009C5497" w:rsidP="00CD0759">
      <w:pPr>
        <w:pStyle w:val="B10"/>
        <w:rPr>
          <w:ins w:id="676" w:author="Iraj Sodagar" w:date="2022-11-16T01:18:00Z"/>
        </w:rPr>
      </w:pPr>
      <w:ins w:id="677" w:author="Iraj Sodagar" w:date="2022-11-16T01:56:00Z">
        <w:r>
          <w:t>6:</w:t>
        </w:r>
      </w:ins>
      <w:ins w:id="678" w:author="Richard Bradbury (2022-11-16)" w:date="2022-11-16T09:55:00Z">
        <w:r w:rsidR="001C6E79">
          <w:tab/>
        </w:r>
      </w:ins>
      <w:ins w:id="679" w:author="Iraj Sodagar" w:date="2022-11-16T01:56:00Z">
        <w:r>
          <w:t xml:space="preserve">The 5GMSu Client </w:t>
        </w:r>
      </w:ins>
      <w:ins w:id="680" w:author="Iraj Sodagar" w:date="2022-11-16T01:57:00Z">
        <w:r>
          <w:t>acquire</w:t>
        </w:r>
      </w:ins>
      <w:ins w:id="681" w:author="Richard Bradbury (2022-11-16)" w:date="2022-11-16T09:59:00Z">
        <w:r w:rsidR="001C6E79">
          <w:t>s</w:t>
        </w:r>
      </w:ins>
      <w:ins w:id="682" w:author="Iraj Sodagar" w:date="2022-11-16T01:57:00Z">
        <w:r>
          <w:t xml:space="preserve"> the uplink </w:t>
        </w:r>
      </w:ins>
      <w:ins w:id="683" w:author="Richard Bradbury (2022-11-16)" w:date="2022-11-16T09:59:00Z">
        <w:r w:rsidR="001C6E79">
          <w:t>e</w:t>
        </w:r>
      </w:ins>
      <w:ins w:id="684" w:author="Iraj Sodagar" w:date="2022-11-16T01:57:00Z">
        <w:r>
          <w:t xml:space="preserve">ntry point as part of Service Access Information through </w:t>
        </w:r>
      </w:ins>
      <w:ins w:id="685" w:author="Iraj Sodagar" w:date="2022-11-16T02:21:00Z">
        <w:r w:rsidR="00510ABD">
          <w:t xml:space="preserve">reference point </w:t>
        </w:r>
      </w:ins>
      <w:ins w:id="686" w:author="Iraj Sodagar" w:date="2022-11-16T01:57:00Z">
        <w:r>
          <w:t>M5u.</w:t>
        </w:r>
      </w:ins>
    </w:p>
    <w:p w14:paraId="073AB8D5" w14:textId="580AC190" w:rsidR="00041E09" w:rsidRDefault="009C5497" w:rsidP="00882651">
      <w:pPr>
        <w:pStyle w:val="B10"/>
        <w:rPr>
          <w:ins w:id="687" w:author="Iraj Sodagar" w:date="2022-11-16T01:19:00Z"/>
        </w:rPr>
      </w:pPr>
      <w:ins w:id="688" w:author="Iraj Sodagar" w:date="2022-11-16T01:58:00Z">
        <w:r>
          <w:t>7</w:t>
        </w:r>
      </w:ins>
      <w:ins w:id="689" w:author="Iraj Sodagar" w:date="2022-11-16T01:18:00Z">
        <w:r w:rsidR="00AD5BBD">
          <w:t>:</w:t>
        </w:r>
      </w:ins>
      <w:ins w:id="690" w:author="Richard Bradbury (2022-11-16)" w:date="2022-11-16T09:56:00Z">
        <w:r w:rsidR="001C6E79">
          <w:tab/>
        </w:r>
      </w:ins>
      <w:ins w:id="691" w:author="Iraj Sodagar" w:date="2022-11-16T01:18:00Z">
        <w:r w:rsidR="00AD5BBD">
          <w:t>The 5GMSu</w:t>
        </w:r>
      </w:ins>
      <w:ins w:id="692" w:author="Iraj Sodagar" w:date="2022-11-16T01:19:00Z">
        <w:r w:rsidR="00AD5BBD">
          <w:t xml:space="preserve">-Aware Application requests </w:t>
        </w:r>
        <w:r w:rsidR="002F0D6F">
          <w:t xml:space="preserve">the 5GMSu Client to </w:t>
        </w:r>
        <w:r w:rsidR="00AD5BBD">
          <w:t>start the uplink streaming.</w:t>
        </w:r>
      </w:ins>
    </w:p>
    <w:p w14:paraId="4A458A3B" w14:textId="09CE0388" w:rsidR="002F0D6F" w:rsidRPr="00CA7246" w:rsidRDefault="009C5497" w:rsidP="00882651">
      <w:pPr>
        <w:pStyle w:val="B10"/>
        <w:rPr>
          <w:ins w:id="693" w:author="Iraj Sodagar" w:date="2022-11-05T23:23:00Z"/>
        </w:rPr>
      </w:pPr>
      <w:ins w:id="694" w:author="Iraj Sodagar" w:date="2022-11-16T01:58:00Z">
        <w:r>
          <w:t>8</w:t>
        </w:r>
      </w:ins>
      <w:ins w:id="695" w:author="Iraj Sodagar" w:date="2022-11-16T01:19:00Z">
        <w:r w:rsidR="002F0D6F">
          <w:t>:</w:t>
        </w:r>
      </w:ins>
      <w:ins w:id="696" w:author="Richard Bradbury (2022-11-16)" w:date="2022-11-16T09:56:00Z">
        <w:r w:rsidR="001C6E79">
          <w:tab/>
        </w:r>
      </w:ins>
      <w:ins w:id="697" w:author="Iraj Sodagar" w:date="2022-11-16T01:19:00Z">
        <w:r w:rsidR="002F0D6F">
          <w:t>The 5GMSu Client start</w:t>
        </w:r>
      </w:ins>
      <w:ins w:id="698" w:author="Richard Bradbury (2022-11-16)" w:date="2022-11-16T10:32:00Z">
        <w:r w:rsidR="00CD0759">
          <w:t>s</w:t>
        </w:r>
      </w:ins>
      <w:ins w:id="699" w:author="Iraj Sodagar" w:date="2022-11-16T01:20:00Z">
        <w:r w:rsidR="002F0D6F">
          <w:t xml:space="preserve"> uplink streaming of the content to the 5GMSu</w:t>
        </w:r>
      </w:ins>
      <w:ins w:id="700" w:author="Richard Bradbury (2022-11-16)" w:date="2022-11-16T10:32:00Z">
        <w:r w:rsidR="00CD0759">
          <w:t> </w:t>
        </w:r>
      </w:ins>
      <w:ins w:id="701" w:author="Iraj Sodagar" w:date="2022-11-16T01:20:00Z">
        <w:r w:rsidR="002F0D6F">
          <w:t>AS</w:t>
        </w:r>
      </w:ins>
      <w:ins w:id="702" w:author="Richard Bradbury (2022-11-16)" w:date="2022-11-16T10:32:00Z">
        <w:r w:rsidR="00CD0759">
          <w:t xml:space="preserve"> via reference point M4u</w:t>
        </w:r>
      </w:ins>
      <w:ins w:id="703" w:author="Iraj Sodagar" w:date="2022-11-16T01:20:00Z">
        <w:r w:rsidR="002F0D6F">
          <w:t>.</w:t>
        </w:r>
        <w:commentRangeStart w:id="704"/>
        <w:commentRangeStart w:id="705"/>
        <w:del w:id="706" w:author="Richard Bradbury (2022-11-16)" w:date="2022-11-16T10:33:00Z">
          <w:r w:rsidR="006600EA" w:rsidDel="00CD0759">
            <w:delText xml:space="preserve"> The </w:delText>
          </w:r>
        </w:del>
      </w:ins>
      <w:ins w:id="707" w:author="Iraj Sodagar" w:date="2022-11-16T01:21:00Z">
        <w:del w:id="708" w:author="Richard Bradbury (2022-11-16)" w:date="2022-11-16T10:33:00Z">
          <w:r w:rsidR="006600EA" w:rsidDel="00CD0759">
            <w:delText xml:space="preserve">5GMSuAS may perform content preparation if it </w:delText>
          </w:r>
          <w:r w:rsidR="00737522" w:rsidDel="00CD0759">
            <w:delText>was</w:delText>
          </w:r>
          <w:r w:rsidR="006600EA" w:rsidDel="00CD0759">
            <w:delText xml:space="preserve"> requested during the provisioning of the service.</w:delText>
          </w:r>
        </w:del>
      </w:ins>
      <w:commentRangeEnd w:id="704"/>
      <w:r w:rsidR="00CD0759">
        <w:rPr>
          <w:rStyle w:val="CommentReference"/>
        </w:rPr>
        <w:commentReference w:id="704"/>
      </w:r>
      <w:commentRangeEnd w:id="705"/>
      <w:r w:rsidR="000B4A32">
        <w:rPr>
          <w:rStyle w:val="CommentReference"/>
        </w:rPr>
        <w:commentReference w:id="705"/>
      </w:r>
    </w:p>
    <w:p w14:paraId="16F844D7" w14:textId="048C5F82" w:rsidR="00882651" w:rsidRPr="00CA7246" w:rsidRDefault="009C5497" w:rsidP="00882651">
      <w:pPr>
        <w:pStyle w:val="B10"/>
        <w:rPr>
          <w:ins w:id="709" w:author="Iraj Sodagar" w:date="2022-11-05T23:23:00Z"/>
        </w:rPr>
      </w:pPr>
      <w:ins w:id="710" w:author="Iraj Sodagar" w:date="2022-11-16T01:58:00Z">
        <w:r>
          <w:t>9</w:t>
        </w:r>
      </w:ins>
      <w:ins w:id="711" w:author="Iraj Sodagar" w:date="2022-11-05T23:23:00Z">
        <w:r w:rsidR="00882651" w:rsidRPr="00CA7246">
          <w:t>:</w:t>
        </w:r>
        <w:r w:rsidR="00882651" w:rsidRPr="00CA7246">
          <w:tab/>
        </w:r>
        <w:commentRangeStart w:id="712"/>
        <w:commentRangeStart w:id="713"/>
        <w:commentRangeStart w:id="714"/>
        <w:r w:rsidR="00882651" w:rsidRPr="001C6E79">
          <w:rPr>
            <w:i/>
            <w:iCs/>
          </w:rPr>
          <w:t>Media egest:</w:t>
        </w:r>
        <w:r w:rsidR="00882651" w:rsidRPr="00CA7246">
          <w:t xml:space="preserve">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715" w:author="CLo" w:date="2022-11-11T21:44:00Z">
        <w:r w:rsidR="00E05C6E">
          <w:t>5GMSu</w:t>
        </w:r>
      </w:ins>
      <w:ins w:id="716" w:author="Richard Bradbury (2022-11-16)" w:date="2022-11-16T10:00:00Z">
        <w:r w:rsidR="001C6E79">
          <w:t> </w:t>
        </w:r>
      </w:ins>
      <w:ins w:id="717" w:author="Iraj Sodagar" w:date="2022-11-05T23:23:00Z">
        <w:r w:rsidR="00882651" w:rsidRPr="00CA7246">
          <w:t>A</w:t>
        </w:r>
        <w:r w:rsidR="00882651">
          <w:t>S</w:t>
        </w:r>
        <w:r w:rsidR="00882651" w:rsidRPr="00CA7246">
          <w:t xml:space="preserve">. The </w:t>
        </w:r>
      </w:ins>
      <w:ins w:id="718" w:author="CLo" w:date="2022-11-11T21:44:00Z">
        <w:r w:rsidR="00E05C6E">
          <w:t>5GMSu</w:t>
        </w:r>
      </w:ins>
      <w:ins w:id="719" w:author="Iraj Sodagar" w:date="2022-11-05T23:23:00Z">
        <w:r w:rsidR="00882651" w:rsidRPr="00CA7246">
          <w:t xml:space="preserve"> AS performs the requested content preparation prior to </w:t>
        </w:r>
        <w:r w:rsidR="00882651">
          <w:t>making the uplink content ready for being pulled by or push</w:t>
        </w:r>
      </w:ins>
      <w:ins w:id="720" w:author="Iraj Sodagar" w:date="2022-11-16T02:22:00Z">
        <w:r w:rsidR="0073242D">
          <w:t>ed</w:t>
        </w:r>
      </w:ins>
      <w:ins w:id="721" w:author="Iraj Sodagar" w:date="2022-11-05T23:23:00Z">
        <w:r w:rsidR="00882651">
          <w:t xml:space="preserve"> to the 5GMSu Application Provider.</w:t>
        </w:r>
      </w:ins>
      <w:commentRangeEnd w:id="638"/>
      <w:r w:rsidR="00E05C6E">
        <w:rPr>
          <w:rStyle w:val="CommentReference"/>
        </w:rPr>
        <w:commentReference w:id="638"/>
      </w:r>
      <w:commentRangeEnd w:id="639"/>
      <w:commentRangeEnd w:id="712"/>
      <w:commentRangeEnd w:id="713"/>
      <w:commentRangeEnd w:id="714"/>
      <w:r w:rsidR="001779A6">
        <w:rPr>
          <w:rStyle w:val="CommentReference"/>
        </w:rPr>
        <w:commentReference w:id="639"/>
      </w:r>
      <w:commentRangeEnd w:id="640"/>
      <w:r w:rsidR="00BA309F">
        <w:rPr>
          <w:rStyle w:val="CommentReference"/>
        </w:rPr>
        <w:commentReference w:id="640"/>
      </w:r>
      <w:r w:rsidR="00E05C6E">
        <w:rPr>
          <w:rStyle w:val="CommentReference"/>
        </w:rPr>
        <w:commentReference w:id="712"/>
      </w:r>
      <w:r w:rsidR="00811D19">
        <w:rPr>
          <w:rStyle w:val="CommentReference"/>
        </w:rPr>
        <w:commentReference w:id="713"/>
      </w:r>
      <w:r w:rsidR="00737522">
        <w:rPr>
          <w:rStyle w:val="CommentReference"/>
        </w:rPr>
        <w:commentReference w:id="714"/>
      </w:r>
    </w:p>
    <w:p w14:paraId="4D75BC0E" w14:textId="7038B2A0" w:rsidR="00882651" w:rsidRPr="00CA7246" w:rsidRDefault="00882651" w:rsidP="00882651">
      <w:pPr>
        <w:pStyle w:val="NO"/>
        <w:rPr>
          <w:ins w:id="722" w:author="Iraj Sodagar" w:date="2022-11-05T23:23:00Z"/>
        </w:rPr>
      </w:pPr>
      <w:ins w:id="723" w:author="Iraj Sodagar" w:date="2022-11-05T23:23:00Z">
        <w:r w:rsidRPr="00CA7246">
          <w:t>NOTE:</w:t>
        </w:r>
        <w:r w:rsidRPr="00CA7246">
          <w:tab/>
          <w:t>Pull</w:t>
        </w:r>
      </w:ins>
      <w:ins w:id="724" w:author="Richard Bradbury (2022-11-16)" w:date="2022-11-16T10:36:00Z">
        <w:r w:rsidR="00CD0759">
          <w:t>ing</w:t>
        </w:r>
      </w:ins>
      <w:ins w:id="725" w:author="Iraj Sodagar" w:date="2022-11-05T23:23:00Z">
        <w:r w:rsidRPr="00CA7246">
          <w:t xml:space="preserve"> media content from the 5GMS</w:t>
        </w:r>
        <w:r>
          <w:t>u</w:t>
        </w:r>
      </w:ins>
      <w:ins w:id="726" w:author="Richard Bradbury (2022-11-16)" w:date="2022-11-16T10:36:00Z">
        <w:r w:rsidR="00CD0759">
          <w:t> </w:t>
        </w:r>
      </w:ins>
      <w:ins w:id="727" w:author="Iraj Sodagar" w:date="2022-11-05T23:23:00Z">
        <w:r w:rsidRPr="00CA7246">
          <w:t>AS may be triggered by a request from the 5MGS</w:t>
        </w:r>
        <w:r>
          <w:t>u</w:t>
        </w:r>
        <w:r w:rsidRPr="00CA7246">
          <w:t xml:space="preserve"> Client</w:t>
        </w:r>
        <w:r>
          <w:t xml:space="preserve"> through M8u.</w:t>
        </w:r>
      </w:ins>
    </w:p>
    <w:p w14:paraId="31A6509E" w14:textId="5CDA1134" w:rsidR="00882651" w:rsidRDefault="00882651" w:rsidP="00CD0759">
      <w:pPr>
        <w:rPr>
          <w:ins w:id="728" w:author="Iraj Sodagar" w:date="2022-11-05T23:23:00Z"/>
        </w:rPr>
      </w:pPr>
      <w:ins w:id="729"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730" w:name="_Toc114659182"/>
      <w:r w:rsidRPr="00CA7246">
        <w:t>6.4</w:t>
      </w:r>
      <w:r w:rsidRPr="00CA7246">
        <w:tab/>
        <w:t>Termination of an Uplink Media Streaming Session</w:t>
      </w:r>
      <w:bookmarkEnd w:id="730"/>
    </w:p>
    <w:p w14:paraId="40A09F70" w14:textId="43EC82E0" w:rsidR="00915CA8" w:rsidRDefault="00915CA8" w:rsidP="00915CA8">
      <w:r w:rsidRPr="00CA7246">
        <w:t>The procedure defines the termination of an uplink media streaming session.</w:t>
      </w:r>
    </w:p>
    <w:p w14:paraId="0782CD3F" w14:textId="3FD975B9" w:rsidR="00696778" w:rsidRPr="00CA7246" w:rsidRDefault="00100B73" w:rsidP="003A7925">
      <w:del w:id="731" w:author="Iraj Sodagar [2]" w:date="2022-11-04T15:23:00Z">
        <w:r w:rsidRPr="00CA7246" w:rsidDel="00100B73">
          <w:object w:dxaOrig="13116" w:dyaOrig="7056" w14:anchorId="5AA699C6">
            <v:shape id="_x0000_i1030" type="#_x0000_t75" style="width:478.75pt;height:258pt" o:ole="">
              <v:imagedata r:id="rId36" o:title=""/>
            </v:shape>
            <o:OLEObject Type="Embed" ProgID="Mscgen.Chart" ShapeID="_x0000_i1030" DrawAspect="Content" ObjectID="_1730105389" r:id="rId37"/>
          </w:object>
        </w:r>
      </w:del>
      <w:ins w:id="732" w:author="Iraj Sodagar" w:date="2022-11-16T02:06:00Z">
        <w:r w:rsidR="00A84B0B" w:rsidRPr="00CA7246">
          <w:object w:dxaOrig="11850" w:dyaOrig="6740" w14:anchorId="1304A3DC">
            <v:shape id="_x0000_i1031" type="#_x0000_t75" style="width:480pt;height:273.75pt" o:ole="">
              <v:imagedata r:id="rId38" o:title=""/>
            </v:shape>
            <o:OLEObject Type="Embed" ProgID="Mscgen.Chart" ShapeID="_x0000_i1031" DrawAspect="Content" ObjectID="_1730105390" r:id="rId39"/>
          </w:object>
        </w:r>
      </w:ins>
    </w:p>
    <w:p w14:paraId="50149658" w14:textId="2AAC068B" w:rsidR="00915CA8" w:rsidRPr="00CA7246" w:rsidRDefault="00915CA8" w:rsidP="00915CA8">
      <w:pPr>
        <w:pStyle w:val="TF"/>
      </w:pPr>
      <w:r w:rsidRPr="00CA7246">
        <w:t xml:space="preserve">Figure 6.4-1: </w:t>
      </w:r>
      <w:r w:rsidR="002B6727" w:rsidRPr="00CA7246">
        <w:t xml:space="preserve">Uplink </w:t>
      </w:r>
      <w:del w:id="733" w:author="Iraj Sodagar" w:date="2022-11-04T15:25:00Z">
        <w:r w:rsidR="002B6727" w:rsidRPr="00CA7246" w:rsidDel="001D4921">
          <w:delText xml:space="preserve">Streaming </w:delText>
        </w:r>
      </w:del>
      <w:ins w:id="734" w:author="Iraj Sodagar" w:date="2022-11-04T15:25:00Z">
        <w:r w:rsidR="001D4921">
          <w:t>s</w:t>
        </w:r>
        <w:r w:rsidR="001D4921" w:rsidRPr="00CA7246">
          <w:t xml:space="preserve">treaming </w:t>
        </w:r>
      </w:ins>
      <w:del w:id="735" w:author="Iraj Sodagar" w:date="2022-11-04T15:25:00Z">
        <w:r w:rsidR="002B6727" w:rsidRPr="00CA7246" w:rsidDel="001D4921">
          <w:delText xml:space="preserve">Session </w:delText>
        </w:r>
      </w:del>
      <w:ins w:id="736" w:author="Iraj Sodagar" w:date="2022-11-04T15:25:00Z">
        <w:r w:rsidR="001D4921">
          <w:t>s</w:t>
        </w:r>
        <w:r w:rsidR="001D4921" w:rsidRPr="00CA7246">
          <w:t xml:space="preserve">ession </w:t>
        </w:r>
      </w:ins>
      <w:del w:id="737" w:author="Iraj Sodagar" w:date="2022-11-04T15:25:00Z">
        <w:r w:rsidR="002B6727" w:rsidRPr="00CA7246" w:rsidDel="001D4921">
          <w:delText>Teardown</w:delText>
        </w:r>
      </w:del>
      <w:ins w:id="738"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739" w:author="Iraj Sodagar" w:date="2022-11-04T15:29:00Z">
        <w:r w:rsidR="002F5B53">
          <w:t>.</w:t>
        </w:r>
      </w:ins>
      <w:del w:id="740" w:author="Iraj Sodagar" w:date="2022-11-04T15:29:00Z">
        <w:r w:rsidRPr="00CA7246" w:rsidDel="002F5B53">
          <w:delText>:</w:delText>
        </w:r>
      </w:del>
      <w:r w:rsidRPr="00CA7246">
        <w:tab/>
        <w:t>An uplink media streaming session is active and should be terminated.</w:t>
      </w:r>
    </w:p>
    <w:p w14:paraId="0C8E5D21" w14:textId="520DB759" w:rsidR="00100B73" w:rsidRPr="00CA7246" w:rsidDel="00E457A8" w:rsidRDefault="00100B73" w:rsidP="00100B73">
      <w:pPr>
        <w:rPr>
          <w:del w:id="741" w:author="Iraj Sodagar" w:date="2022-11-04T15:25:00Z"/>
        </w:rPr>
      </w:pPr>
      <w:del w:id="742"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743" w:author="Iraj Sodagar" w:date="2022-11-04T15:25:00Z"/>
        </w:rPr>
      </w:pPr>
      <w:del w:id="744" w:author="Iraj Sodagar" w:date="2022-11-04T15:25:00Z">
        <w:r w:rsidRPr="00CA7246" w:rsidDel="00E457A8">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745" w:author="Iraj Sodagar" w:date="2022-11-04T15:25:00Z"/>
        </w:rPr>
      </w:pPr>
      <w:del w:id="746"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747" w:author="Iraj Sodagar" w:date="2022-11-04T15:26:00Z"/>
        </w:rPr>
      </w:pPr>
      <w:del w:id="748" w:author="Iraj Sodagar" w:date="2022-11-04T15:25:00Z">
        <w:r w:rsidRPr="00CA7246" w:rsidDel="00E457A8">
          <w:delText>3:</w:delText>
        </w:r>
        <w:r w:rsidRPr="00CA7246" w:rsidDel="00E457A8">
          <w:tab/>
          <w:delText>The 5GMSu Client receives a stop command</w:delText>
        </w:r>
      </w:del>
      <w:del w:id="749" w:author="Iraj Sodagar" w:date="2022-11-04T15:26:00Z">
        <w:r w:rsidRPr="00CA7246" w:rsidDel="00E457A8">
          <w:delText>.</w:delText>
        </w:r>
      </w:del>
    </w:p>
    <w:p w14:paraId="5101A696" w14:textId="77777777" w:rsidR="003647D8" w:rsidRDefault="003647D8" w:rsidP="003647D8">
      <w:pPr>
        <w:keepNext/>
        <w:rPr>
          <w:ins w:id="750" w:author="Iraj Sodagar" w:date="2022-11-04T15:25:00Z"/>
        </w:rPr>
      </w:pPr>
      <w:ins w:id="751" w:author="Iraj Sodagar" w:date="2022-11-04T15:25:00Z">
        <w:r>
          <w:t>One of the following steps:</w:t>
        </w:r>
      </w:ins>
    </w:p>
    <w:p w14:paraId="4760B969" w14:textId="77777777" w:rsidR="003647D8" w:rsidRPr="00CA7246" w:rsidRDefault="003647D8" w:rsidP="003647D8">
      <w:pPr>
        <w:pStyle w:val="B10"/>
        <w:rPr>
          <w:ins w:id="752" w:author="Iraj Sodagar" w:date="2022-11-04T15:25:00Z"/>
        </w:rPr>
      </w:pPr>
      <w:ins w:id="753" w:author="Iraj Sodagar" w:date="2022-11-04T15:25:00Z">
        <w:r w:rsidRPr="00CA7246">
          <w:t>2</w:t>
        </w:r>
      </w:ins>
      <w:ins w:id="754" w:author="Iraj Sodagar" w:date="2022-11-04T15:29:00Z">
        <w:r>
          <w:t>.</w:t>
        </w:r>
      </w:ins>
      <w:ins w:id="755" w:author="Iraj Sodagar" w:date="2022-11-04T15:25:00Z">
        <w:r w:rsidRPr="00CA7246">
          <w:tab/>
          <w:t>When the 5GMSu-Aware Application terminates the session, e.g. triggered by user input</w:t>
        </w:r>
      </w:ins>
      <w:ins w:id="756" w:author="Richard Bradbury (2022-11-16)" w:date="2022-11-16T11:00:00Z">
        <w:r>
          <w:t>, t</w:t>
        </w:r>
      </w:ins>
      <w:ins w:id="757" w:author="Iraj Sodagar" w:date="2022-11-04T15:25:00Z">
        <w:r w:rsidRPr="00CA7246">
          <w:t>he 5GMSu-Aware Application sends a Stop command to the 5GMSu Client.</w:t>
        </w:r>
      </w:ins>
    </w:p>
    <w:p w14:paraId="64B5C0B7" w14:textId="77777777" w:rsidR="003647D8" w:rsidRPr="00CA7246" w:rsidRDefault="003647D8" w:rsidP="003647D8">
      <w:pPr>
        <w:rPr>
          <w:ins w:id="758" w:author="Iraj Sodagar" w:date="2022-11-04T15:25:00Z"/>
        </w:rPr>
      </w:pPr>
      <w:ins w:id="759" w:author="Iraj Sodagar" w:date="2022-11-04T15:25:00Z">
        <w:r>
          <w:t>Or alternatively</w:t>
        </w:r>
      </w:ins>
      <w:ins w:id="760" w:author="Richard Bradbury (2022-11-16)" w:date="2022-11-16T11:01:00Z">
        <w:r>
          <w:t>:</w:t>
        </w:r>
      </w:ins>
    </w:p>
    <w:p w14:paraId="2BAF28F0" w14:textId="77777777" w:rsidR="003647D8" w:rsidRDefault="003647D8" w:rsidP="003647D8">
      <w:pPr>
        <w:pStyle w:val="B10"/>
        <w:rPr>
          <w:ins w:id="761" w:author="Iraj Sodagar" w:date="2022-11-04T15:25:00Z"/>
        </w:rPr>
      </w:pPr>
      <w:ins w:id="762" w:author="Iraj Sodagar" w:date="2022-11-04T15:25:00Z">
        <w:r w:rsidRPr="00CA7246">
          <w:t>3</w:t>
        </w:r>
      </w:ins>
      <w:ins w:id="763" w:author="Iraj Sodagar" w:date="2022-11-04T15:29:00Z">
        <w:r>
          <w:t>.</w:t>
        </w:r>
      </w:ins>
      <w:ins w:id="764" w:author="Iraj Sodagar" w:date="2022-11-04T15:25:00Z">
        <w:r w:rsidRPr="00CA7246">
          <w:tab/>
        </w:r>
      </w:ins>
      <w:ins w:id="765" w:author="Richard Bradbury (2022-11-16)" w:date="2022-11-16T11:00:00Z">
        <w:r>
          <w:t>I</w:t>
        </w:r>
      </w:ins>
      <w:ins w:id="766" w:author="Iraj Sodagar" w:date="2022-11-04T15:25:00Z">
        <w:r>
          <w:t>f</w:t>
        </w:r>
        <w:r w:rsidRPr="00CA7246">
          <w:t xml:space="preserve"> remote control is used and </w:t>
        </w:r>
        <w:r>
          <w:t xml:space="preserve">when </w:t>
        </w:r>
        <w:r w:rsidRPr="00CA7246">
          <w:t>the remote control session is established</w:t>
        </w:r>
      </w:ins>
      <w:ins w:id="767" w:author="Richard Bradbury (2022-11-16)" w:date="2022-11-16T11:00:00Z">
        <w:r>
          <w:t>, t</w:t>
        </w:r>
      </w:ins>
      <w:ins w:id="768" w:author="Iraj Sodagar" w:date="2022-11-04T15:25:00Z">
        <w:r w:rsidRPr="00CA7246">
          <w:t xml:space="preserve">he </w:t>
        </w:r>
        <w:r>
          <w:t>5GMSu</w:t>
        </w:r>
      </w:ins>
      <w:ins w:id="769" w:author="Richard Bradbury (2022-11-16)" w:date="2022-11-16T11:00:00Z">
        <w:r>
          <w:t> </w:t>
        </w:r>
      </w:ins>
      <w:ins w:id="770" w:author="Iraj Sodagar" w:date="2022-11-04T15:25:00Z">
        <w:r>
          <w:t xml:space="preserve">AF sends a Stop command to </w:t>
        </w:r>
        <w:r w:rsidRPr="00CA7246">
          <w:t>5GMSu Cli</w:t>
        </w:r>
        <w:r>
          <w:t>ent</w:t>
        </w:r>
        <w:r w:rsidRPr="00CA7246">
          <w:t>.</w:t>
        </w:r>
      </w:ins>
    </w:p>
    <w:p w14:paraId="442493D5" w14:textId="3A730C9A" w:rsidR="00100B73" w:rsidRPr="00CA7246" w:rsidDel="002D34D0" w:rsidRDefault="00100B73" w:rsidP="00100B73">
      <w:pPr>
        <w:pStyle w:val="B10"/>
        <w:rPr>
          <w:del w:id="771" w:author="Iraj Sodagar" w:date="2022-11-16T02:02:00Z"/>
        </w:rPr>
      </w:pPr>
      <w:r w:rsidRPr="00CA7246">
        <w:t>4</w:t>
      </w:r>
      <w:del w:id="772" w:author="Iraj Sodagar" w:date="2022-11-04T15:29:00Z">
        <w:r w:rsidRPr="00CA7246" w:rsidDel="002F5B53">
          <w:delText>:</w:delText>
        </w:r>
      </w:del>
      <w:ins w:id="773" w:author="Iraj Sodagar" w:date="2022-11-04T15:29:00Z">
        <w:r w:rsidR="002F5B53">
          <w:t>.</w:t>
        </w:r>
      </w:ins>
      <w:r w:rsidRPr="00CA7246">
        <w:tab/>
        <w:t>The 5GMSu Client</w:t>
      </w:r>
      <w:r w:rsidRPr="00CA7246" w:rsidDel="004A15F7">
        <w:t xml:space="preserve"> </w:t>
      </w:r>
      <w:r w:rsidRPr="00CA7246">
        <w:t>stops the capturing process.</w:t>
      </w:r>
    </w:p>
    <w:p w14:paraId="4A482E3E" w14:textId="330690CF" w:rsidR="00100B73" w:rsidRPr="00CA7246" w:rsidRDefault="00100B73" w:rsidP="002D34D0">
      <w:pPr>
        <w:pStyle w:val="B10"/>
      </w:pPr>
      <w:del w:id="774" w:author="Iraj Sodagar" w:date="2022-11-16T02:02:00Z">
        <w:r w:rsidRPr="00CA7246" w:rsidDel="002D34D0">
          <w:delText>5</w:delText>
        </w:r>
      </w:del>
      <w:del w:id="775" w:author="Iraj Sodagar" w:date="2022-11-04T15:29:00Z">
        <w:r w:rsidRPr="00CA7246" w:rsidDel="002F5B53">
          <w:delText>:</w:delText>
        </w:r>
      </w:del>
      <w:del w:id="776"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777" w:author="Iraj Sodagar" w:date="2022-11-16T02:08:00Z">
        <w:r>
          <w:t>5</w:t>
        </w:r>
      </w:ins>
      <w:del w:id="778" w:author="Iraj Sodagar" w:date="2022-11-16T02:02:00Z">
        <w:r w:rsidR="00100B73" w:rsidRPr="00CA7246" w:rsidDel="002D34D0">
          <w:delText>6</w:delText>
        </w:r>
      </w:del>
      <w:del w:id="779" w:author="Iraj Sodagar" w:date="2022-11-04T15:29:00Z">
        <w:r w:rsidR="00100B73" w:rsidRPr="00CA7246" w:rsidDel="002F5B53">
          <w:delText>:</w:delText>
        </w:r>
      </w:del>
      <w:ins w:id="780" w:author="Iraj Sodagar" w:date="2022-11-04T15:29:00Z">
        <w:r w:rsidR="002F5B53">
          <w:t>.</w:t>
        </w:r>
      </w:ins>
      <w:r w:rsidR="00100B73" w:rsidRPr="00CA7246">
        <w:tab/>
        <w:t>The uplink transport session is released</w:t>
      </w:r>
      <w:ins w:id="781" w:author="Iraj Sodagar" w:date="2022-11-16T02:03:00Z">
        <w:r w:rsidR="0016167A">
          <w:t xml:space="preserve"> if needed</w:t>
        </w:r>
      </w:ins>
      <w:r w:rsidR="00100B73" w:rsidRPr="00CA7246">
        <w:t>.</w:t>
      </w:r>
    </w:p>
    <w:p w14:paraId="2859C7E4" w14:textId="77777777" w:rsidR="00100B73" w:rsidRPr="00CA7246" w:rsidRDefault="00100B73" w:rsidP="00100B73">
      <w:r w:rsidRPr="00CA7246">
        <w:t xml:space="preserve">When </w:t>
      </w:r>
      <w:commentRangeStart w:id="782"/>
      <w:commentRangeStart w:id="783"/>
      <w:r w:rsidRPr="00CA7246">
        <w:t xml:space="preserve">client assistance </w:t>
      </w:r>
      <w:commentRangeEnd w:id="782"/>
      <w:r w:rsidR="00181432">
        <w:rPr>
          <w:rStyle w:val="CommentReference"/>
        </w:rPr>
        <w:commentReference w:id="782"/>
      </w:r>
      <w:commentRangeEnd w:id="783"/>
      <w:r w:rsidR="00283A93">
        <w:rPr>
          <w:rStyle w:val="CommentReference"/>
        </w:rPr>
        <w:commentReference w:id="783"/>
      </w:r>
      <w:r w:rsidRPr="00CA7246">
        <w:t>was established:</w:t>
      </w:r>
    </w:p>
    <w:p w14:paraId="17564E2C" w14:textId="0AF90825" w:rsidR="00100B73" w:rsidRPr="00CA7246" w:rsidRDefault="00100B73" w:rsidP="00100B73">
      <w:pPr>
        <w:pStyle w:val="B10"/>
      </w:pPr>
      <w:del w:id="784" w:author="Iraj Sodagar" w:date="2022-11-16T02:08:00Z">
        <w:r w:rsidRPr="00CA7246" w:rsidDel="00A370E0">
          <w:delText>7</w:delText>
        </w:r>
      </w:del>
      <w:ins w:id="785" w:author="Iraj Sodagar" w:date="2022-11-16T02:08:00Z">
        <w:r w:rsidR="00A370E0">
          <w:t>6</w:t>
        </w:r>
      </w:ins>
      <w:ins w:id="786" w:author="Iraj Sodagar" w:date="2022-11-04T15:29:00Z">
        <w:r w:rsidR="002F5B53">
          <w:t>.</w:t>
        </w:r>
      </w:ins>
      <w:del w:id="787"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 xml:space="preserve">When </w:t>
      </w:r>
      <w:commentRangeStart w:id="788"/>
      <w:commentRangeStart w:id="789"/>
      <w:r w:rsidRPr="00CA7246">
        <w:t xml:space="preserve">server assistance </w:t>
      </w:r>
      <w:commentRangeEnd w:id="788"/>
      <w:r w:rsidR="00181432">
        <w:rPr>
          <w:rStyle w:val="CommentReference"/>
        </w:rPr>
        <w:commentReference w:id="788"/>
      </w:r>
      <w:commentRangeEnd w:id="789"/>
      <w:r w:rsidR="00087574">
        <w:rPr>
          <w:rStyle w:val="CommentReference"/>
        </w:rPr>
        <w:commentReference w:id="789"/>
      </w:r>
      <w:r w:rsidRPr="00CA7246">
        <w:t>was established:</w:t>
      </w:r>
    </w:p>
    <w:p w14:paraId="0B7F1353" w14:textId="73562C03" w:rsidR="00100B73" w:rsidRDefault="00100B73" w:rsidP="00100B73">
      <w:pPr>
        <w:pStyle w:val="B10"/>
        <w:rPr>
          <w:ins w:id="790" w:author="Iraj Sodagar" w:date="2022-11-06T11:03:00Z"/>
        </w:rPr>
      </w:pPr>
      <w:del w:id="791" w:author="Iraj Sodagar" w:date="2022-11-16T02:08:00Z">
        <w:r w:rsidRPr="00CA7246" w:rsidDel="00A370E0">
          <w:delText>8</w:delText>
        </w:r>
      </w:del>
      <w:ins w:id="792" w:author="Iraj Sodagar" w:date="2022-11-16T02:08:00Z">
        <w:r w:rsidR="00A370E0">
          <w:t>7</w:t>
        </w:r>
      </w:ins>
      <w:del w:id="793" w:author="Iraj Sodagar" w:date="2022-11-04T15:29:00Z">
        <w:r w:rsidRPr="00CA7246" w:rsidDel="002F5B53">
          <w:delText>:</w:delText>
        </w:r>
      </w:del>
      <w:ins w:id="794"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6FF405A" w14:textId="77777777" w:rsidR="001D1239" w:rsidRPr="00CA7246" w:rsidRDefault="001D1239" w:rsidP="001D1239">
      <w:pPr>
        <w:pStyle w:val="Heading2"/>
      </w:pPr>
      <w:bookmarkStart w:id="795" w:name="_Toc114659193"/>
      <w:r w:rsidRPr="00CA7246">
        <w:t>7.1</w:t>
      </w:r>
      <w:r w:rsidRPr="00CA7246">
        <w:tab/>
        <w:t>General</w:t>
      </w:r>
      <w:bookmarkEnd w:id="795"/>
    </w:p>
    <w:p w14:paraId="6954AEBC" w14:textId="08FFDE47" w:rsidR="001D1239" w:rsidRPr="00CA7246" w:rsidRDefault="001D1239" w:rsidP="00115000">
      <w:r w:rsidRPr="00CA7246">
        <w:t>A 5GMS Application Provider may request media processing to be performed on its media data. This can be instantiated as part of the Uplink or Downlink streaming.</w:t>
      </w:r>
      <w:del w:id="796" w:author="Richard Bradbury (2022-11-16)" w:date="2022-11-16T11:03:00Z">
        <w:r w:rsidRPr="00CA7246" w:rsidDel="003647D8">
          <w:delText xml:space="preserve"> </w:delText>
        </w:r>
      </w:del>
      <w:del w:id="797"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B69370F" w:rsidR="001D1239" w:rsidRDefault="001D1239" w:rsidP="001D1239">
      <w:r w:rsidRPr="00CA7246">
        <w:t>The media processing is performed by a set of 5GMS AS</w:t>
      </w:r>
      <w:ins w:id="798" w:author="Iraj Sodagar" w:date="2022-11-16T02:23:00Z">
        <w:r w:rsidR="003F4AD6">
          <w:t xml:space="preserve"> instances</w:t>
        </w:r>
      </w:ins>
      <w:del w:id="799" w:author="Iraj Sodagar" w:date="2022-11-16T02:23:00Z">
        <w:r w:rsidRPr="00CA7246" w:rsidDel="003F4AD6">
          <w:delText>(s)</w:delText>
        </w:r>
      </w:del>
      <w:r w:rsidRPr="00CA7246">
        <w:t xml:space="preserve">, which may </w:t>
      </w:r>
      <w:ins w:id="800" w:author="Iraj Sodagar" w:date="2022-11-04T16:30:00Z">
        <w:r w:rsidR="00D36F36">
          <w:t xml:space="preserve">need to </w:t>
        </w:r>
      </w:ins>
      <w:del w:id="801" w:author="Iraj Sodagar" w:date="2022-11-04T16:30:00Z">
        <w:r w:rsidRPr="00CA7246" w:rsidDel="00D36F36">
          <w:delText xml:space="preserve">be combined together to </w:delText>
        </w:r>
      </w:del>
      <w:r w:rsidRPr="00CA7246">
        <w:t xml:space="preserve">build complex media processing workflows. </w:t>
      </w:r>
      <w:del w:id="802" w:author="Iraj Sodagar" w:date="2022-11-04T16:30:00Z">
        <w:r w:rsidRPr="00CA7246" w:rsidDel="00D36F36">
          <w:delText>A</w:delText>
        </w:r>
      </w:del>
      <w:ins w:id="803" w:author="Iraj Sodagar" w:date="2022-11-04T16:30:00Z">
        <w:r w:rsidR="003647D8">
          <w:t>The</w:t>
        </w:r>
      </w:ins>
      <w:r w:rsidRPr="00CA7246">
        <w:t xml:space="preserve"> 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804" w:name="_Toc114659195"/>
      <w:r w:rsidRPr="00CA7246">
        <w:t>7.3</w:t>
      </w:r>
      <w:r w:rsidRPr="00CA7246">
        <w:tab/>
        <w:t>Media Processing Procedures for Uplink</w:t>
      </w:r>
      <w:bookmarkEnd w:id="804"/>
    </w:p>
    <w:p w14:paraId="4E73A0FB" w14:textId="7B962DEA" w:rsidR="00115000" w:rsidRPr="00CA7246" w:rsidDel="00246679" w:rsidRDefault="00115000" w:rsidP="00115000">
      <w:pPr>
        <w:rPr>
          <w:del w:id="805" w:author="Iraj Sodagar" w:date="2022-11-04T15:40:00Z"/>
        </w:rPr>
      </w:pPr>
      <w:del w:id="806"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807"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2" type="#_x0000_t75" style="width:415pt;height:242.5pt" o:ole="">
            <v:imagedata r:id="rId40" o:title=""/>
          </v:shape>
          <o:OLEObject Type="Embed" ProgID="Mscgen.Chart" ShapeID="_x0000_i1032" DrawAspect="Content" ObjectID="_1730105391" r:id="rId41"/>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808" w:author="Iraj Sodagar" w:date="2022-11-04T16:27:00Z">
        <w:r w:rsidRPr="00CA7246" w:rsidDel="00DE060C">
          <w:delText>:</w:delText>
        </w:r>
      </w:del>
      <w:ins w:id="809" w:author="Iraj Sodagar" w:date="2022-11-04T16:27:00Z">
        <w:r w:rsidR="00DE060C">
          <w:t>.</w:t>
        </w:r>
      </w:ins>
      <w:r w:rsidRPr="00CA7246">
        <w:tab/>
      </w:r>
      <w:r w:rsidRPr="002D4184">
        <w:rPr>
          <w:i/>
          <w:iCs/>
          <w:rPrChange w:id="810" w:author="Richard Bradbury (2022-11-16)" w:date="2022-11-16T10:03:00Z">
            <w:rPr/>
          </w:rPrChange>
        </w:rPr>
        <w:t>Setup of uplink streaming configuration:</w:t>
      </w:r>
      <w:r w:rsidRPr="00CA7246">
        <w:t xml:space="preserve"> The 5GMSu</w:t>
      </w:r>
      <w:r w:rsidRPr="00CA7246" w:rsidDel="00B24C22">
        <w:t xml:space="preserve"> </w:t>
      </w:r>
      <w:r w:rsidRPr="00CA7246">
        <w:t>Application Provider sends a request to start a</w:t>
      </w:r>
      <w:ins w:id="811" w:author="Iraj Sodagar" w:date="2022-11-04T16:25:00Z">
        <w:r w:rsidR="00F76321">
          <w:t xml:space="preserve">n </w:t>
        </w:r>
        <w:proofErr w:type="spellStart"/>
        <w:r w:rsidR="00F76321">
          <w:t>uplink</w:t>
        </w:r>
      </w:ins>
      <w:del w:id="812"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813" w:author="Iraj Sodagar" w:date="2022-11-04T16:26:00Z">
        <w:r w:rsidRPr="00CA7246" w:rsidDel="00DE060C">
          <w:delText xml:space="preserve">or multiple </w:delText>
        </w:r>
      </w:del>
      <w:r w:rsidRPr="00CA7246">
        <w:t xml:space="preserve">5GMSu </w:t>
      </w:r>
      <w:proofErr w:type="spellStart"/>
      <w:r w:rsidRPr="00CA7246">
        <w:t>AS</w:t>
      </w:r>
      <w:del w:id="814"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815" w:author="Iraj Sodagar" w:date="2022-11-04T16:27:00Z">
        <w:r w:rsidRPr="00CA7246" w:rsidDel="00DE060C">
          <w:delText>:</w:delText>
        </w:r>
      </w:del>
      <w:ins w:id="816" w:author="Iraj Sodagar" w:date="2022-11-04T16:27:00Z">
        <w:r w:rsidR="00DE060C">
          <w:t>.</w:t>
        </w:r>
      </w:ins>
      <w:r w:rsidRPr="00CA7246">
        <w:tab/>
      </w:r>
      <w:r w:rsidRPr="002D4184">
        <w:rPr>
          <w:i/>
          <w:iCs/>
          <w:rPrChange w:id="817" w:author="Richard Bradbury (2022-11-16)" w:date="2022-11-16T10:03:00Z">
            <w:rPr/>
          </w:rPrChange>
        </w:rPr>
        <w:t>Provision 5GMSu</w:t>
      </w:r>
      <w:r w:rsidRPr="002D4184" w:rsidDel="00B24C22">
        <w:rPr>
          <w:i/>
          <w:iCs/>
          <w:rPrChange w:id="818" w:author="Richard Bradbury (2022-11-16)" w:date="2022-11-16T10:03:00Z">
            <w:rPr/>
          </w:rPrChange>
        </w:rPr>
        <w:t xml:space="preserve"> </w:t>
      </w:r>
      <w:r w:rsidRPr="002D4184">
        <w:rPr>
          <w:i/>
          <w:iCs/>
          <w:rPrChange w:id="819" w:author="Richard Bradbury (2022-11-16)" w:date="2022-11-16T10:03:00Z">
            <w:rPr/>
          </w:rPrChange>
        </w:rPr>
        <w:t>AS</w:t>
      </w:r>
      <w:del w:id="820" w:author="Iraj Sodagar" w:date="2022-11-04T16:26:00Z">
        <w:r w:rsidRPr="002D4184" w:rsidDel="00DE060C">
          <w:rPr>
            <w:i/>
            <w:iCs/>
            <w:rPrChange w:id="821" w:author="Richard Bradbury (2022-11-16)" w:date="2022-11-16T10:03:00Z">
              <w:rPr/>
            </w:rPrChange>
          </w:rPr>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822"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823" w:author="Iraj Sodagar" w:date="2022-11-04T16:27:00Z">
        <w:r w:rsidRPr="00CA7246" w:rsidDel="00DE060C">
          <w:delText>:</w:delText>
        </w:r>
      </w:del>
      <w:ins w:id="824" w:author="Iraj Sodagar" w:date="2022-11-04T16:27:00Z">
        <w:r w:rsidR="00DE060C">
          <w:t>.</w:t>
        </w:r>
      </w:ins>
      <w:r w:rsidRPr="00CA7246">
        <w:tab/>
      </w:r>
      <w:r w:rsidRPr="002D4184">
        <w:rPr>
          <w:i/>
          <w:iCs/>
          <w:rPrChange w:id="825" w:author="Richard Bradbury (2022-11-16)" w:date="2022-11-16T10:03:00Z">
            <w:rPr/>
          </w:rPrChange>
        </w:rPr>
        <w:t>5GMSu</w:t>
      </w:r>
      <w:r w:rsidRPr="002D4184" w:rsidDel="00B24C22">
        <w:rPr>
          <w:i/>
          <w:iCs/>
          <w:rPrChange w:id="826" w:author="Richard Bradbury (2022-11-16)" w:date="2022-11-16T10:03:00Z">
            <w:rPr/>
          </w:rPrChange>
        </w:rPr>
        <w:t xml:space="preserve"> </w:t>
      </w:r>
      <w:proofErr w:type="spellStart"/>
      <w:r w:rsidRPr="002D4184">
        <w:rPr>
          <w:i/>
          <w:iCs/>
          <w:rPrChange w:id="827" w:author="Richard Bradbury (2022-11-16)" w:date="2022-11-16T10:03:00Z">
            <w:rPr/>
          </w:rPrChange>
        </w:rPr>
        <w:t>AS</w:t>
      </w:r>
      <w:del w:id="828" w:author="Iraj Sodagar" w:date="2022-11-04T16:27:00Z">
        <w:r w:rsidRPr="002D4184" w:rsidDel="00DE060C">
          <w:rPr>
            <w:i/>
            <w:iCs/>
            <w:rPrChange w:id="829" w:author="Richard Bradbury (2022-11-16)" w:date="2022-11-16T10:03:00Z">
              <w:rPr/>
            </w:rPrChange>
          </w:rPr>
          <w:delText xml:space="preserve">(s) </w:delText>
        </w:r>
      </w:del>
      <w:r w:rsidRPr="002D4184">
        <w:rPr>
          <w:i/>
          <w:iCs/>
          <w:rPrChange w:id="830" w:author="Richard Bradbury (2022-11-16)" w:date="2022-11-16T10:03:00Z">
            <w:rPr/>
          </w:rPrChange>
        </w:rPr>
        <w:t>ready</w:t>
      </w:r>
      <w:proofErr w:type="spellEnd"/>
      <w:r w:rsidRPr="002D4184">
        <w:rPr>
          <w:i/>
          <w:iCs/>
          <w:rPrChange w:id="831" w:author="Richard Bradbury (2022-11-16)" w:date="2022-11-16T10:03:00Z">
            <w:rPr/>
          </w:rPrChange>
        </w:rPr>
        <w:t>:</w:t>
      </w:r>
      <w:r w:rsidRPr="00CA7246">
        <w:t xml:space="preserve"> The 5GMSu</w:t>
      </w:r>
      <w:r w:rsidRPr="00CA7246" w:rsidDel="00B24C22">
        <w:t xml:space="preserve"> </w:t>
      </w:r>
      <w:r w:rsidRPr="00CA7246">
        <w:t>AS</w:t>
      </w:r>
      <w:ins w:id="832" w:author="Iraj Sodagar" w:date="2022-11-04T16:34:00Z">
        <w:r w:rsidR="00EE513C">
          <w:t xml:space="preserve"> </w:t>
        </w:r>
      </w:ins>
      <w:del w:id="833" w:author="Iraj Sodagar" w:date="2022-11-04T16:27:00Z">
        <w:r w:rsidRPr="00CA7246" w:rsidDel="00DE060C">
          <w:delText xml:space="preserve">(s) </w:delText>
        </w:r>
      </w:del>
      <w:r w:rsidRPr="00CA7246">
        <w:t>confirm</w:t>
      </w:r>
      <w:del w:id="834" w:author="Iraj Sodagar" w:date="2022-11-04T16:27:00Z">
        <w:r w:rsidRPr="00CA7246" w:rsidDel="00DE060C">
          <w:delText>(</w:delText>
        </w:r>
      </w:del>
      <w:r w:rsidRPr="00CA7246">
        <w:t>s</w:t>
      </w:r>
      <w:del w:id="835" w:author="Iraj Sodagar" w:date="2022-11-04T16:27:00Z">
        <w:r w:rsidRPr="00CA7246" w:rsidDel="00DE060C">
          <w:delText>)</w:delText>
        </w:r>
      </w:del>
      <w:r w:rsidRPr="00CA7246">
        <w:t xml:space="preserve"> </w:t>
      </w:r>
      <w:ins w:id="836" w:author="Iraj Sodagar" w:date="2022-11-06T13:04:00Z">
        <w:r w:rsidR="00127E34">
          <w:t xml:space="preserve">the </w:t>
        </w:r>
      </w:ins>
      <w:r w:rsidRPr="00CA7246">
        <w:t>correct configuration and inform</w:t>
      </w:r>
      <w:del w:id="837" w:author="Iraj Sodagar" w:date="2022-11-04T16:34:00Z">
        <w:r w:rsidRPr="00CA7246" w:rsidDel="00EE513C">
          <w:delText>(</w:delText>
        </w:r>
      </w:del>
      <w:r w:rsidRPr="00CA7246">
        <w:t>s</w:t>
      </w:r>
      <w:del w:id="838"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839" w:author="Iraj Sodagar" w:date="2022-11-04T16:27:00Z">
        <w:r w:rsidRPr="00CA7246" w:rsidDel="00DE060C">
          <w:delText>:</w:delText>
        </w:r>
      </w:del>
      <w:ins w:id="840" w:author="Iraj Sodagar" w:date="2022-11-04T16:27:00Z">
        <w:r w:rsidR="00DE060C">
          <w:t>.</w:t>
        </w:r>
      </w:ins>
      <w:r w:rsidRPr="00CA7246">
        <w:tab/>
      </w:r>
      <w:r w:rsidRPr="002D4184">
        <w:rPr>
          <w:i/>
          <w:iCs/>
          <w:rPrChange w:id="841" w:author="Richard Bradbury (2022-11-16)" w:date="2022-11-16T10:03: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842" w:author="Iraj Sodagar" w:date="2022-11-04T16:27:00Z">
        <w:r w:rsidRPr="00CA7246" w:rsidDel="00DE060C">
          <w:delText>:</w:delText>
        </w:r>
      </w:del>
      <w:ins w:id="843" w:author="Iraj Sodagar" w:date="2022-11-04T16:27:00Z">
        <w:r w:rsidR="00DE060C">
          <w:t>.</w:t>
        </w:r>
      </w:ins>
      <w:r w:rsidRPr="00CA7246">
        <w:tab/>
      </w:r>
      <w:r w:rsidRPr="002D4184">
        <w:rPr>
          <w:i/>
          <w:iCs/>
          <w:rPrChange w:id="844" w:author="Richard Bradbury (2022-11-16)" w:date="2022-11-16T10:03:00Z">
            <w:rPr/>
          </w:rPrChange>
        </w:rPr>
        <w:t>Uplink streaming session start</w:t>
      </w:r>
      <w:ins w:id="845" w:author="Iraj Sodagar" w:date="2022-11-06T13:04:00Z">
        <w:r w:rsidR="00877833" w:rsidRPr="002D4184">
          <w:rPr>
            <w:i/>
            <w:iCs/>
            <w:rPrChange w:id="846" w:author="Richard Bradbury (2022-11-16)" w:date="2022-11-16T10:03:00Z">
              <w:rPr/>
            </w:rPrChange>
          </w:rPr>
          <w:t>s</w:t>
        </w:r>
      </w:ins>
      <w:r w:rsidRPr="002D4184">
        <w:rPr>
          <w:i/>
          <w:iCs/>
          <w:rPrChange w:id="847" w:author="Richard Bradbury (2022-11-16)" w:date="2022-11-16T10:03:00Z">
            <w:rPr/>
          </w:rPrChange>
        </w:rPr>
        <w:t>:</w:t>
      </w:r>
      <w:r w:rsidRPr="00CA7246">
        <w:t xml:space="preserve"> </w:t>
      </w:r>
      <w:ins w:id="848" w:author="Iraj Sodagar" w:date="2022-11-16T02:24:00Z">
        <w:r w:rsidR="0063296F">
          <w:t>T</w:t>
        </w:r>
      </w:ins>
      <w:del w:id="849" w:author="Iraj Sodagar" w:date="2022-11-16T02:24:00Z">
        <w:r w:rsidRPr="00CA7246" w:rsidDel="0063296F">
          <w:delText>t</w:delText>
        </w:r>
      </w:del>
      <w:r w:rsidRPr="00CA7246">
        <w:t>he session is triggered in the 5GMSu Client.</w:t>
      </w:r>
    </w:p>
    <w:p w14:paraId="7C1AF5B5" w14:textId="76641198" w:rsidR="00115000" w:rsidRPr="00CA7246" w:rsidRDefault="00115000" w:rsidP="00115000">
      <w:pPr>
        <w:pStyle w:val="B10"/>
      </w:pPr>
      <w:r w:rsidRPr="00CA7246">
        <w:t>6</w:t>
      </w:r>
      <w:del w:id="850" w:author="Iraj Sodagar" w:date="2022-11-04T16:28:00Z">
        <w:r w:rsidRPr="00CA7246" w:rsidDel="00DE060C">
          <w:delText>:</w:delText>
        </w:r>
      </w:del>
      <w:ins w:id="851" w:author="Iraj Sodagar" w:date="2022-11-04T16:28:00Z">
        <w:r w:rsidR="00DE060C">
          <w:t>.</w:t>
        </w:r>
      </w:ins>
      <w:r w:rsidRPr="00CA7246">
        <w:tab/>
      </w:r>
      <w:r w:rsidRPr="002D4184">
        <w:rPr>
          <w:i/>
          <w:iCs/>
          <w:rPrChange w:id="852" w:author="Richard Bradbury (2022-11-16)" w:date="2022-11-16T10:03:00Z">
            <w:rPr/>
          </w:rPrChange>
        </w:rPr>
        <w:t>Uplink media streaming:</w:t>
      </w:r>
      <w:r w:rsidRPr="00CA7246">
        <w:t xml:space="preserve"> Media content is streamed from the 5GMSu Client to the 5GMSu</w:t>
      </w:r>
      <w:r w:rsidRPr="00CA7246" w:rsidDel="004B2961">
        <w:t xml:space="preserve"> </w:t>
      </w:r>
      <w:r w:rsidRPr="00CA7246">
        <w:t>AS</w:t>
      </w:r>
      <w:del w:id="853"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854" w:author="Iraj Sodagar" w:date="2022-11-04T16:28:00Z">
        <w:r w:rsidRPr="00CA7246" w:rsidDel="00DE060C">
          <w:delText>:</w:delText>
        </w:r>
      </w:del>
      <w:ins w:id="855" w:author="Iraj Sodagar" w:date="2022-11-04T16:28:00Z">
        <w:r w:rsidR="00DE060C">
          <w:t>.</w:t>
        </w:r>
      </w:ins>
      <w:r w:rsidRPr="00CA7246">
        <w:tab/>
        <w:t>The 5GMSu</w:t>
      </w:r>
      <w:r w:rsidRPr="00CA7246" w:rsidDel="004B2961">
        <w:t xml:space="preserve"> </w:t>
      </w:r>
      <w:r w:rsidRPr="00CA7246">
        <w:t>AS</w:t>
      </w:r>
      <w:del w:id="856" w:author="Iraj Sodagar" w:date="2022-11-04T16:27:00Z">
        <w:r w:rsidRPr="00CA7246" w:rsidDel="00DE060C">
          <w:delText>(s)</w:delText>
        </w:r>
      </w:del>
      <w:r w:rsidRPr="00CA7246">
        <w:t xml:space="preserve"> process</w:t>
      </w:r>
      <w:del w:id="857" w:author="Iraj Sodagar" w:date="2022-11-04T16:27:00Z">
        <w:r w:rsidRPr="00CA7246" w:rsidDel="00DE060C">
          <w:delText>(</w:delText>
        </w:r>
      </w:del>
      <w:r w:rsidRPr="00CA7246">
        <w:t>es</w:t>
      </w:r>
      <w:del w:id="858"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Qualcomm" w:date="2022-11-11T12:20:00Z" w:initials="QC1">
    <w:p w14:paraId="48975484" w14:textId="6F9E70BC" w:rsidR="00380006" w:rsidRDefault="00EF29F5">
      <w:pPr>
        <w:pStyle w:val="CommentText"/>
      </w:pPr>
      <w:r>
        <w:rPr>
          <w:rStyle w:val="CommentReference"/>
        </w:rPr>
        <w:annotationRef/>
      </w:r>
      <w:r>
        <w:t>Iraj:</w:t>
      </w:r>
      <w:r w:rsidR="00380006">
        <w:t xml:space="preserve"> I have some questions regarding the proposed changes in this section.</w:t>
      </w:r>
    </w:p>
    <w:p w14:paraId="33E89597" w14:textId="77777777" w:rsidR="00380006" w:rsidRDefault="00380006">
      <w:pPr>
        <w:pStyle w:val="CommentText"/>
      </w:pPr>
    </w:p>
    <w:p w14:paraId="61133A4A" w14:textId="50E83135" w:rsidR="00EF29F5" w:rsidRDefault="00380006">
      <w:pPr>
        <w:pStyle w:val="CommentText"/>
      </w:pPr>
      <w:r>
        <w:t xml:space="preserve">1) </w:t>
      </w:r>
      <w:r w:rsidR="00EF29F5">
        <w:t>Could you explain why you propose to remove the sub-functions “Metrics Measurement and Logging” and “Metrics Collection and Reporting”? Is it because you now agree that QoE metrics measurement and repoting functionality in uplink media streaming should be performed at the network side, by the entity</w:t>
      </w:r>
      <w:r>
        <w:t xml:space="preserve"> receiving the uplink streaming content</w:t>
      </w:r>
      <w:r w:rsidR="00EF29F5">
        <w:t xml:space="preserve"> (i.e., 5GMSu AS</w:t>
      </w:r>
      <w:r>
        <w:t>) and perhaps passed to the 5GMSu AF for subsequent processing and/or exposure to event consumers?</w:t>
      </w:r>
    </w:p>
    <w:p w14:paraId="35956022" w14:textId="77777777" w:rsidR="00380006" w:rsidRDefault="00380006">
      <w:pPr>
        <w:pStyle w:val="CommentText"/>
      </w:pPr>
    </w:p>
    <w:p w14:paraId="25773C8E" w14:textId="1E41CBC1" w:rsidR="00380006" w:rsidRDefault="00380006">
      <w:pPr>
        <w:pStyle w:val="CommentText"/>
      </w:pPr>
      <w:r>
        <w:t>If so, shouldn’t Fig. 4.3.2-1 be modified accordingly?</w:t>
      </w:r>
    </w:p>
    <w:p w14:paraId="5D327597" w14:textId="73D610D2" w:rsidR="00380006" w:rsidRDefault="00380006">
      <w:pPr>
        <w:pStyle w:val="CommentText"/>
      </w:pPr>
    </w:p>
    <w:p w14:paraId="765048DD" w14:textId="2B6409A3" w:rsidR="00380006" w:rsidRDefault="00380006">
      <w:pPr>
        <w:pStyle w:val="CommentText"/>
      </w:pPr>
      <w:r>
        <w:t>2) Why delete references to FLUS? Would seem more logical to retain given FLUS can be considered as precedent work to 5G uplink media streaming</w:t>
      </w:r>
    </w:p>
    <w:p w14:paraId="3D4D8087" w14:textId="77777777" w:rsidR="00380006" w:rsidRDefault="00380006">
      <w:pPr>
        <w:pStyle w:val="CommentText"/>
      </w:pPr>
    </w:p>
    <w:p w14:paraId="0550A55D" w14:textId="6A5AED46" w:rsidR="00380006" w:rsidRDefault="00380006">
      <w:pPr>
        <w:pStyle w:val="CommentText"/>
      </w:pPr>
    </w:p>
  </w:comment>
  <w:comment w:id="30" w:author="Iraj Sodagar" w:date="2022-11-14T14:12:00Z" w:initials="IS">
    <w:p w14:paraId="3BE76AF8" w14:textId="77777777" w:rsidR="00E72103" w:rsidRDefault="00E72103">
      <w:pPr>
        <w:pStyle w:val="CommentText"/>
      </w:pPr>
      <w:r>
        <w:rPr>
          <w:rStyle w:val="CommentReference"/>
        </w:rPr>
        <w:annotationRef/>
      </w:r>
      <w:r>
        <w:t>1) I thought that for uplink streaming we don't have metrics. Remember I proposed metrics for uplink streaming a few meetings ago and people said that the metric collection can be through AS and the client is not needed to do any thing.</w:t>
      </w:r>
    </w:p>
    <w:p w14:paraId="37FF7D62" w14:textId="77777777" w:rsidR="00E72103" w:rsidRDefault="00E72103">
      <w:pPr>
        <w:pStyle w:val="CommentText"/>
      </w:pPr>
    </w:p>
    <w:p w14:paraId="5F79E63A" w14:textId="77777777" w:rsidR="00E72103" w:rsidRDefault="00E72103">
      <w:pPr>
        <w:pStyle w:val="CommentText"/>
      </w:pPr>
      <w:r>
        <w:t>I agee that figure needs to be modified, i.e. metric collection to be removed if we agree with the above point.</w:t>
      </w:r>
    </w:p>
    <w:p w14:paraId="62821FCD" w14:textId="77777777" w:rsidR="00E72103" w:rsidRDefault="00E72103">
      <w:pPr>
        <w:pStyle w:val="CommentText"/>
      </w:pPr>
    </w:p>
    <w:p w14:paraId="350AE86B" w14:textId="77777777" w:rsidR="00E72103" w:rsidRDefault="00E72103">
      <w:pPr>
        <w:pStyle w:val="CommentText"/>
      </w:pPr>
      <w:r>
        <w:t>2) I think it is ok to reference flus and show the connection, but using flus terminalogy (source, sink, etc) since the 5GMS architecture is a standalone architecture does not make sense.</w:t>
      </w:r>
    </w:p>
    <w:p w14:paraId="6FA364A9" w14:textId="77777777" w:rsidR="00E72103" w:rsidRDefault="00E72103" w:rsidP="0092625D">
      <w:pPr>
        <w:pStyle w:val="CommentText"/>
      </w:pPr>
    </w:p>
  </w:comment>
  <w:comment w:id="67" w:author="Qualcomm" w:date="2022-11-11T12:38:00Z" w:initials="QC1">
    <w:p w14:paraId="62C45758" w14:textId="09A592CF" w:rsidR="00C90ECF" w:rsidRDefault="00C90ECF">
      <w:pPr>
        <w:pStyle w:val="CommentText"/>
      </w:pPr>
      <w:r>
        <w:rPr>
          <w:rStyle w:val="CommentReference"/>
        </w:rPr>
        <w:annotationRef/>
      </w:r>
      <w:r>
        <w:t>I’m not sure this is a fully accurate statement, since the definition of 5GMS System in cl. 3.1 contains the Note:</w:t>
      </w:r>
    </w:p>
    <w:p w14:paraId="3F8D4EFE" w14:textId="77777777" w:rsidR="00C90ECF" w:rsidRDefault="00C90ECF">
      <w:pPr>
        <w:pStyle w:val="CommentText"/>
      </w:pPr>
    </w:p>
    <w:p w14:paraId="2B1C49C8" w14:textId="42F85207" w:rsidR="00C90ECF" w:rsidRDefault="00C90ECF" w:rsidP="00C90ECF">
      <w:pPr>
        <w:pStyle w:val="NO"/>
      </w:pPr>
      <w:r w:rsidRPr="00CA7246">
        <w:t>NOTE 1:</w:t>
      </w:r>
      <w:r w:rsidRPr="00CA7246">
        <w:tab/>
        <w:t>The components of a 5GMS System may be provided by an MNO as part of a 5GS and/or by a 5GMS Application Provider.</w:t>
      </w:r>
    </w:p>
    <w:p w14:paraId="28CBB000" w14:textId="6BA05E8D" w:rsidR="00080590" w:rsidRDefault="00080590" w:rsidP="00080590">
      <w:pPr>
        <w:pStyle w:val="NO"/>
        <w:ind w:left="0" w:firstLine="0"/>
      </w:pPr>
    </w:p>
    <w:p w14:paraId="151575D1" w14:textId="1C24413A" w:rsidR="00080590" w:rsidRDefault="00080590" w:rsidP="00E91819">
      <w:pPr>
        <w:pStyle w:val="NO"/>
        <w:ind w:left="0" w:firstLine="0"/>
      </w:pPr>
      <w:r>
        <w:t>You probably need to add qualification that the owner of the 5GMS System and the 5GMSu Application Provider are different business entities.</w:t>
      </w:r>
    </w:p>
  </w:comment>
  <w:comment w:id="68" w:author="Iraj Sodagar" w:date="2022-11-14T14:16:00Z" w:initials="IS">
    <w:p w14:paraId="0F6BFFAB" w14:textId="77777777" w:rsidR="00003D09" w:rsidRDefault="00003D09" w:rsidP="00025032">
      <w:pPr>
        <w:pStyle w:val="CommentText"/>
      </w:pPr>
      <w:r>
        <w:rPr>
          <w:rStyle w:val="CommentReference"/>
        </w:rPr>
        <w:annotationRef/>
      </w:r>
      <w:r>
        <w:t>Agree with your point. But we have the same issue in downlink streaming that these section were written as if the 5GMS system is provided by MNO.</w:t>
      </w:r>
    </w:p>
  </w:comment>
  <w:comment w:id="249" w:author="Qualcomm" w:date="2022-11-11T13:37:00Z" w:initials="QC1">
    <w:p w14:paraId="7ED10C52" w14:textId="276A79B7" w:rsidR="0060205E" w:rsidRDefault="0060205E">
      <w:pPr>
        <w:pStyle w:val="CommentText"/>
      </w:pPr>
      <w:r>
        <w:rPr>
          <w:rStyle w:val="CommentReference"/>
        </w:rPr>
        <w:annotationRef/>
      </w:r>
      <w:r>
        <w:t xml:space="preserve">I think we should use the existing text in TS 26.501 here. Remote control </w:t>
      </w:r>
      <w:r w:rsidR="00C47087">
        <w:t xml:space="preserve">is relevant in 5GMS uplink streaming, for example in support of media production use cases as described in TS 26.238 and TR 26.939. </w:t>
      </w:r>
      <w:r w:rsidR="000A5164">
        <w:t>As I mentioned earlier, t</w:t>
      </w:r>
      <w:r w:rsidR="00C47087">
        <w:t>here doesn’t seem to be a compelling reason to completely decouple 5G uplink media streaming from FLUS.</w:t>
      </w:r>
    </w:p>
  </w:comment>
  <w:comment w:id="250" w:author="Iraj Sodagar" w:date="2022-11-14T14:17:00Z" w:initials="IS">
    <w:p w14:paraId="25AD06EC" w14:textId="77777777" w:rsidR="009A7E7F" w:rsidRDefault="009A7E7F" w:rsidP="008759F4">
      <w:pPr>
        <w:pStyle w:val="CommentText"/>
      </w:pPr>
      <w:r>
        <w:rPr>
          <w:rStyle w:val="CommentReference"/>
        </w:rPr>
        <w:annotationRef/>
      </w:r>
      <w:r>
        <w:t>I agree with your changes. However on the FLUS part, I do not understand the value of the FLUS state diagrams here for 5GMS</w:t>
      </w:r>
    </w:p>
  </w:comment>
  <w:comment w:id="251" w:author="Charles Lo (111422)" w:date="2022-11-14T15:56:00Z" w:initials="CL14">
    <w:p w14:paraId="69B8C505" w14:textId="7875A4D9" w:rsidR="00B71B8C" w:rsidRDefault="00B71B8C">
      <w:pPr>
        <w:pStyle w:val="CommentText"/>
      </w:pPr>
      <w:r>
        <w:rPr>
          <w:rStyle w:val="CommentReference"/>
        </w:rPr>
        <w:annotationRef/>
      </w:r>
      <w:r>
        <w:t xml:space="preserve">I agree with your </w:t>
      </w:r>
      <w:r w:rsidR="00810F82">
        <w:t xml:space="preserve">suggestion not to include the Sin configuration states diagram. No need to </w:t>
      </w:r>
      <w:r w:rsidR="00C10061">
        <w:t>bind so restrictively 5GMS architecture to that of FLUS.</w:t>
      </w:r>
    </w:p>
  </w:comment>
  <w:comment w:id="298" w:author="Qualcomm" w:date="2022-11-11T14:31:00Z" w:initials="QC1">
    <w:p w14:paraId="5F2D7F71" w14:textId="3EEE160E" w:rsidR="008C095D" w:rsidRDefault="000A5164" w:rsidP="008C095D">
      <w:pPr>
        <w:keepNext/>
      </w:pPr>
      <w:r>
        <w:rPr>
          <w:rStyle w:val="CommentReference"/>
        </w:rPr>
        <w:annotationRef/>
      </w:r>
      <w:r>
        <w:t xml:space="preserve">(Note to </w:t>
      </w:r>
      <w:r w:rsidR="008C095D">
        <w:t>my</w:t>
      </w:r>
      <w:r>
        <w:t>self</w:t>
      </w:r>
      <w:r w:rsidR="008C095D">
        <w:t>): as defined in TR 26.804:</w:t>
      </w:r>
    </w:p>
    <w:p w14:paraId="4C82816D" w14:textId="3CF9D3E4" w:rsidR="008C095D" w:rsidRDefault="008C095D" w:rsidP="008C095D">
      <w:pPr>
        <w:keepNext/>
      </w:pPr>
    </w:p>
    <w:p w14:paraId="5742B110" w14:textId="619092EC" w:rsidR="008C095D" w:rsidRDefault="008C095D" w:rsidP="008C095D">
      <w:pPr>
        <w:keepNext/>
      </w:pPr>
      <w:r>
        <w:t>(Regarding content prep before downlink streaming collaboration scenario): “</w:t>
      </w:r>
      <w:r w:rsidRPr="008C095D">
        <w:rPr>
          <w:i/>
          <w:iCs/>
        </w:rPr>
        <w:t>In this collaboration, the 5GMSd Application Provider requests content preparation for its stream before distribution</w:t>
      </w:r>
      <w:r>
        <w:t>.”</w:t>
      </w:r>
    </w:p>
    <w:p w14:paraId="7419DF1F" w14:textId="77777777" w:rsidR="008C095D" w:rsidRDefault="008C095D" w:rsidP="008C095D">
      <w:pPr>
        <w:keepNext/>
      </w:pPr>
    </w:p>
    <w:p w14:paraId="0A3D2390" w14:textId="517B5BBC" w:rsidR="008C095D" w:rsidRPr="008C095D" w:rsidRDefault="008C095D" w:rsidP="008C095D">
      <w:pPr>
        <w:keepNext/>
        <w:rPr>
          <w:i/>
          <w:iCs/>
        </w:rPr>
      </w:pPr>
      <w:r>
        <w:t>“</w:t>
      </w:r>
      <w:r w:rsidRPr="008C095D">
        <w:rPr>
          <w:i/>
          <w:iCs/>
        </w:rPr>
        <w:t>The Content Preparation Template is expected to define uplink ingest format(s) as well as the following instructions for content preparation:</w:t>
      </w:r>
    </w:p>
    <w:p w14:paraId="668A0EBF" w14:textId="77777777" w:rsidR="008C095D" w:rsidRPr="008C095D" w:rsidRDefault="008C095D" w:rsidP="008C095D">
      <w:pPr>
        <w:pStyle w:val="B10"/>
        <w:keepNext/>
        <w:rPr>
          <w:i/>
          <w:iCs/>
        </w:rPr>
      </w:pPr>
      <w:r w:rsidRPr="008C095D">
        <w:rPr>
          <w:i/>
          <w:iCs/>
        </w:rPr>
        <w:t xml:space="preserve">1. </w:t>
      </w:r>
      <w:r w:rsidRPr="008C095D">
        <w:rPr>
          <w:i/>
          <w:iCs/>
        </w:rPr>
        <w:tab/>
        <w:t>Input characteristics.</w:t>
      </w:r>
    </w:p>
    <w:p w14:paraId="5964A182" w14:textId="77777777" w:rsidR="008C095D" w:rsidRPr="008C095D" w:rsidRDefault="008C095D" w:rsidP="008C095D">
      <w:pPr>
        <w:pStyle w:val="B10"/>
        <w:keepNext/>
        <w:rPr>
          <w:i/>
          <w:iCs/>
        </w:rPr>
      </w:pPr>
      <w:r w:rsidRPr="008C095D">
        <w:rPr>
          <w:i/>
          <w:iCs/>
        </w:rPr>
        <w:t xml:space="preserve">2, </w:t>
      </w:r>
      <w:r w:rsidRPr="008C095D">
        <w:rPr>
          <w:i/>
          <w:iCs/>
        </w:rPr>
        <w:tab/>
        <w:t>Outputs characteristics.</w:t>
      </w:r>
    </w:p>
    <w:p w14:paraId="6B5C39AE" w14:textId="77777777" w:rsidR="008C095D" w:rsidRPr="008C095D" w:rsidRDefault="008C095D" w:rsidP="008C095D">
      <w:pPr>
        <w:pStyle w:val="B10"/>
        <w:rPr>
          <w:i/>
          <w:iCs/>
        </w:rPr>
      </w:pPr>
      <w:r w:rsidRPr="008C095D">
        <w:rPr>
          <w:i/>
          <w:iCs/>
        </w:rPr>
        <w:t xml:space="preserve">3. </w:t>
      </w:r>
      <w:r w:rsidRPr="008C095D">
        <w:rPr>
          <w:i/>
          <w:iCs/>
        </w:rPr>
        <w:tab/>
        <w:t>The media processes and/or functionalities applied.</w:t>
      </w:r>
    </w:p>
    <w:p w14:paraId="683E2757" w14:textId="5F8266FC" w:rsidR="000A5164" w:rsidRDefault="008C095D" w:rsidP="008C095D">
      <w:pPr>
        <w:pStyle w:val="B10"/>
      </w:pPr>
      <w:r w:rsidRPr="008C095D">
        <w:rPr>
          <w:i/>
          <w:iCs/>
        </w:rPr>
        <w:t>4.</w:t>
      </w:r>
      <w:r w:rsidRPr="008C095D">
        <w:rPr>
          <w:i/>
          <w:iCs/>
        </w:rPr>
        <w:tab/>
        <w:t>Mechanism for updating the content preparation template</w:t>
      </w:r>
      <w:r>
        <w:t>.”</w:t>
      </w:r>
    </w:p>
  </w:comment>
  <w:comment w:id="306" w:author="Qualcomm" w:date="2022-11-11T14:43:00Z" w:initials="QC1">
    <w:p w14:paraId="2E004818" w14:textId="0950FED6" w:rsidR="003A0857" w:rsidRDefault="003A0857">
      <w:pPr>
        <w:pStyle w:val="CommentText"/>
      </w:pPr>
      <w:r>
        <w:rPr>
          <w:rStyle w:val="CommentReference"/>
        </w:rPr>
        <w:annotationRef/>
      </w:r>
      <w:r>
        <w:t>What is the definition</w:t>
      </w:r>
      <w:r w:rsidR="00646710">
        <w:t>/example</w:t>
      </w:r>
      <w:r>
        <w:t xml:space="preserve"> of “5GMS feature”? Do you mean </w:t>
      </w:r>
      <w:r w:rsidR="00646710">
        <w:t xml:space="preserve">for example </w:t>
      </w:r>
      <w:r>
        <w:t xml:space="preserve">dynamic policy invocation, network assistance, </w:t>
      </w:r>
      <w:r w:rsidR="00646710">
        <w:t>content preparation, etc.?</w:t>
      </w:r>
    </w:p>
  </w:comment>
  <w:comment w:id="307" w:author="Iraj Sodagar" w:date="2022-11-16T00:48:00Z" w:initials="IS">
    <w:p w14:paraId="32004DBE" w14:textId="77777777" w:rsidR="00694FDE" w:rsidRDefault="00694FDE" w:rsidP="00423C47">
      <w:pPr>
        <w:pStyle w:val="CommentText"/>
      </w:pPr>
      <w:r>
        <w:rPr>
          <w:rStyle w:val="CommentReference"/>
        </w:rPr>
        <w:annotationRef/>
      </w:r>
      <w:r>
        <w:t>Yes.  in downlink streaming, we also call each of those a feature.</w:t>
      </w:r>
    </w:p>
  </w:comment>
  <w:comment w:id="314" w:author="Qualcomm" w:date="2022-11-11T14:45:00Z" w:initials="QC1">
    <w:p w14:paraId="30ACE51E" w14:textId="168ECF7B" w:rsidR="003A0857" w:rsidRDefault="003A0857">
      <w:pPr>
        <w:pStyle w:val="CommentText"/>
      </w:pPr>
      <w:r>
        <w:rPr>
          <w:rStyle w:val="CommentReference"/>
        </w:rPr>
        <w:annotationRef/>
      </w:r>
      <w:r>
        <w:t>What are is meant by and what are examples of services associated with a given 5GMS feature that are intended to be accessible to the 5GMS Client?</w:t>
      </w:r>
    </w:p>
  </w:comment>
  <w:comment w:id="315" w:author="Iraj Sodagar" w:date="2022-11-14T14:18:00Z" w:initials="IS">
    <w:p w14:paraId="553358CD" w14:textId="77777777" w:rsidR="009E4847" w:rsidRDefault="009E4847" w:rsidP="00D2205E">
      <w:pPr>
        <w:pStyle w:val="CommentText"/>
      </w:pPr>
      <w:r>
        <w:rPr>
          <w:rStyle w:val="CommentReference"/>
        </w:rPr>
        <w:annotationRef/>
      </w:r>
      <w:r>
        <w:t>The media entry point for instance for uplink streaming</w:t>
      </w:r>
    </w:p>
  </w:comment>
  <w:comment w:id="316" w:author="Iraj Sodagar" w:date="2022-11-16T00:51:00Z" w:initials="IS">
    <w:p w14:paraId="23907501" w14:textId="77777777" w:rsidR="00852CE8" w:rsidRDefault="00852CE8" w:rsidP="005C3316">
      <w:pPr>
        <w:pStyle w:val="CommentText"/>
      </w:pPr>
      <w:r>
        <w:rPr>
          <w:rStyle w:val="CommentReference"/>
        </w:rPr>
        <w:annotationRef/>
      </w:r>
      <w:r>
        <w:t>I changed the language, so only information needed by client is put in SAI.</w:t>
      </w:r>
    </w:p>
  </w:comment>
  <w:comment w:id="337" w:author="Richard Bradbury (2022-11-16)" w:date="2022-11-16T10:17:00Z" w:initials="RJB">
    <w:p w14:paraId="7230A1DD" w14:textId="1805E747" w:rsidR="007A5502" w:rsidRDefault="007A5502">
      <w:pPr>
        <w:pStyle w:val="CommentText"/>
      </w:pPr>
      <w:r>
        <w:rPr>
          <w:rStyle w:val="CommentReference"/>
        </w:rPr>
        <w:annotationRef/>
      </w:r>
      <w:r>
        <w:t>Step10 looks wrong.</w:t>
      </w:r>
    </w:p>
  </w:comment>
  <w:comment w:id="338" w:author="Iraj Sodagar [2]" w:date="2022-11-16T11:52:00Z" w:initials="IS">
    <w:p w14:paraId="56E0615A" w14:textId="77777777" w:rsidR="0002684F" w:rsidRDefault="0002684F" w:rsidP="00DA5AC3">
      <w:pPr>
        <w:pStyle w:val="CommentText"/>
      </w:pPr>
      <w:r>
        <w:rPr>
          <w:rStyle w:val="CommentReference"/>
        </w:rPr>
        <w:annotationRef/>
      </w:r>
      <w:r>
        <w:t>Correct. Forgot to remove it. I did it now. The steps were correct though</w:t>
      </w:r>
    </w:p>
  </w:comment>
  <w:comment w:id="347" w:author="Charles Lo (111422)" w:date="2022-11-14T17:24:00Z" w:initials="CL14">
    <w:p w14:paraId="0C867E47" w14:textId="1755D030" w:rsidR="009B0100" w:rsidRDefault="009B0100">
      <w:pPr>
        <w:pStyle w:val="CommentText"/>
      </w:pPr>
      <w:r>
        <w:rPr>
          <w:rStyle w:val="CommentReference"/>
        </w:rPr>
        <w:annotationRef/>
      </w:r>
      <w:r>
        <w:t xml:space="preserve">Why does the </w:t>
      </w:r>
      <w:r w:rsidR="00BD408C">
        <w:t xml:space="preserve">associated procedure “block” </w:t>
      </w:r>
      <w:r w:rsidR="00EA52F9">
        <w:t xml:space="preserve">shown to </w:t>
      </w:r>
      <w:r w:rsidR="00BD408C">
        <w:t>span all the way between App Pro</w:t>
      </w:r>
      <w:r w:rsidR="00EA52F9">
        <w:t>vider and the Application,</w:t>
      </w:r>
      <w:r w:rsidR="002A7554">
        <w:t xml:space="preserve"> although the description here is solely about interaction between </w:t>
      </w:r>
      <w:r w:rsidR="000577CB">
        <w:t>App Provider and AF?</w:t>
      </w:r>
    </w:p>
  </w:comment>
  <w:comment w:id="348" w:author="Iraj Sodagar" w:date="2022-11-16T01:03:00Z" w:initials="IS">
    <w:p w14:paraId="587B7A52" w14:textId="77777777" w:rsidR="00431EAB" w:rsidRDefault="00431EAB" w:rsidP="00006BD0">
      <w:pPr>
        <w:pStyle w:val="CommentText"/>
      </w:pPr>
      <w:r>
        <w:rPr>
          <w:rStyle w:val="CommentReference"/>
        </w:rPr>
        <w:annotationRef/>
      </w:r>
      <w:r>
        <w:t>You are right. The SLA is between the ASP and MNO. I don't think it is really in the scope of this call flow. So I suggest removing it, since we don't have an entity from MNO be responsible for SLA.</w:t>
      </w:r>
    </w:p>
  </w:comment>
  <w:comment w:id="407" w:author="Richard Bradbury (2022-11-16)" w:date="2022-11-16T10:19:00Z" w:initials="RJB">
    <w:p w14:paraId="4B917047" w14:textId="51CE5540" w:rsidR="007A5502" w:rsidRDefault="007A5502">
      <w:pPr>
        <w:pStyle w:val="CommentText"/>
      </w:pPr>
      <w:r>
        <w:rPr>
          <w:rStyle w:val="CommentReference"/>
        </w:rPr>
        <w:annotationRef/>
      </w:r>
      <w:r>
        <w:t>Step missing before this where the 5GMSu Client does some uplink streaming at M4u.</w:t>
      </w:r>
    </w:p>
  </w:comment>
  <w:comment w:id="408" w:author="Iraj Sodagar [2]" w:date="2022-11-16T12:00:00Z" w:initials="IS">
    <w:p w14:paraId="3D2801A0" w14:textId="77777777" w:rsidR="0002684F" w:rsidRDefault="0002684F" w:rsidP="00EB3CBE">
      <w:pPr>
        <w:pStyle w:val="CommentText"/>
      </w:pPr>
      <w:r>
        <w:rPr>
          <w:rStyle w:val="CommentReference"/>
        </w:rPr>
        <w:annotationRef/>
      </w:r>
      <w:r>
        <w:t>The Note was supposed to address it. Since it seems not be adequate I added the step.</w:t>
      </w:r>
    </w:p>
  </w:comment>
  <w:comment w:id="432" w:author="Qualcomm" w:date="2022-11-11T15:02:00Z" w:initials="QC1">
    <w:p w14:paraId="7CA96AB0" w14:textId="79A5E000" w:rsidR="00BC2044" w:rsidRDefault="00BC2044">
      <w:pPr>
        <w:pStyle w:val="CommentText"/>
      </w:pPr>
      <w:r>
        <w:rPr>
          <w:rStyle w:val="CommentReference"/>
        </w:rPr>
        <w:annotationRef/>
      </w:r>
      <w:r>
        <w:t>Is Service Announcement an overloaded/unnecessary term in uplink media streaming – i.e., would Service Access Information alone suffice?</w:t>
      </w:r>
    </w:p>
  </w:comment>
  <w:comment w:id="433" w:author="Iraj Sodagar" w:date="2022-11-14T14:25:00Z" w:initials="IS">
    <w:p w14:paraId="771A65C0" w14:textId="77777777" w:rsidR="00F722DB" w:rsidRDefault="00F722DB" w:rsidP="00122B2A">
      <w:pPr>
        <w:pStyle w:val="CommentText"/>
      </w:pPr>
      <w:r>
        <w:rPr>
          <w:rStyle w:val="CommentReference"/>
        </w:rPr>
        <w:annotationRef/>
      </w:r>
      <w:r>
        <w:t>I agree that we should use less terms and just keep Service Access Unformation  updates.</w:t>
      </w:r>
    </w:p>
  </w:comment>
  <w:comment w:id="434" w:author="Iraj Sodagar" w:date="2022-11-16T01:05:00Z" w:initials="IS">
    <w:p w14:paraId="13F17317" w14:textId="77777777" w:rsidR="00046EB1" w:rsidRDefault="00046EB1" w:rsidP="00565BED">
      <w:pPr>
        <w:pStyle w:val="CommentText"/>
      </w:pPr>
      <w:r>
        <w:rPr>
          <w:rStyle w:val="CommentReference"/>
        </w:rPr>
        <w:annotationRef/>
      </w:r>
      <w:r>
        <w:t>Service Access information is a term used for M5U. So I think keeping service announcement make sense since is it a general terms and its mechanism through M8u is not defined.</w:t>
      </w:r>
    </w:p>
  </w:comment>
  <w:comment w:id="441" w:author="Richard Bradbury (2022-11-16)" w:date="2022-11-16T10:17:00Z" w:initials="RJB">
    <w:p w14:paraId="7D3AE14F" w14:textId="739E904B" w:rsidR="007A5502" w:rsidRDefault="007A5502">
      <w:pPr>
        <w:pStyle w:val="CommentText"/>
      </w:pPr>
      <w:r>
        <w:rPr>
          <w:rStyle w:val="CommentReference"/>
        </w:rPr>
        <w:annotationRef/>
      </w:r>
      <w:r>
        <w:t>Doesn’t match sequence diagram above.</w:t>
      </w:r>
    </w:p>
  </w:comment>
  <w:comment w:id="442" w:author="Iraj Sodagar [2]" w:date="2022-11-16T12:01:00Z" w:initials="IS">
    <w:p w14:paraId="69C4B252" w14:textId="77777777" w:rsidR="000B4A32" w:rsidRDefault="000B4A32" w:rsidP="00B91D57">
      <w:pPr>
        <w:pStyle w:val="CommentText"/>
      </w:pPr>
      <w:r>
        <w:rPr>
          <w:rStyle w:val="CommentReference"/>
        </w:rPr>
        <w:annotationRef/>
      </w:r>
      <w:r>
        <w:t>fixed</w:t>
      </w:r>
    </w:p>
  </w:comment>
  <w:comment w:id="449" w:author="CLo" w:date="2022-11-11T15:16:00Z" w:initials="CL1">
    <w:p w14:paraId="632B6EB7" w14:textId="614F4665" w:rsidR="009A2242" w:rsidRDefault="009A2242">
      <w:pPr>
        <w:pStyle w:val="CommentText"/>
      </w:pPr>
      <w:r>
        <w:rPr>
          <w:rStyle w:val="CommentReference"/>
        </w:rPr>
        <w:annotationRef/>
      </w:r>
      <w:bookmarkStart w:id="455" w:name="_Hlk119072337"/>
      <w:bookmarkStart w:id="456" w:name="_Hlk119072338"/>
      <w:r>
        <w:t>From whom – the 5GMSu AS and/or the 5GMSu AF?</w:t>
      </w:r>
      <w:bookmarkEnd w:id="455"/>
      <w:bookmarkEnd w:id="456"/>
    </w:p>
  </w:comment>
  <w:comment w:id="450" w:author="Iraj Sodagar" w:date="2022-11-14T14:26:00Z" w:initials="IS">
    <w:p w14:paraId="381EC604" w14:textId="77777777" w:rsidR="00F753F5" w:rsidRDefault="00F753F5" w:rsidP="00451B0C">
      <w:pPr>
        <w:pStyle w:val="CommentText"/>
      </w:pPr>
      <w:r>
        <w:rPr>
          <w:rStyle w:val="CommentReference"/>
        </w:rPr>
        <w:annotationRef/>
      </w:r>
      <w:r>
        <w:t>From Application.</w:t>
      </w:r>
    </w:p>
  </w:comment>
  <w:comment w:id="451" w:author="Charles Lo (111422)" w:date="2022-11-14T16:02:00Z" w:initials="CL14">
    <w:p w14:paraId="77350F37" w14:textId="2A7A68C5" w:rsidR="00037802" w:rsidRDefault="00037802">
      <w:pPr>
        <w:pStyle w:val="CommentText"/>
      </w:pPr>
      <w:r>
        <w:rPr>
          <w:rStyle w:val="CommentReference"/>
        </w:rPr>
        <w:annotationRef/>
      </w:r>
      <w:r>
        <w:t xml:space="preserve">OK, </w:t>
      </w:r>
      <w:r w:rsidR="00A3343C">
        <w:t>could you please</w:t>
      </w:r>
      <w:r>
        <w:t xml:space="preserve"> add that clarification</w:t>
      </w:r>
      <w:r w:rsidR="00A3343C">
        <w:t>?</w:t>
      </w:r>
    </w:p>
  </w:comment>
  <w:comment w:id="452" w:author="Iraj Sodagar" w:date="2022-11-16T01:06:00Z" w:initials="IS">
    <w:p w14:paraId="1503F202" w14:textId="77777777" w:rsidR="001E4BE2" w:rsidRDefault="001E4BE2" w:rsidP="00C60B5C">
      <w:pPr>
        <w:pStyle w:val="CommentText"/>
      </w:pPr>
      <w:r>
        <w:rPr>
          <w:rStyle w:val="CommentReference"/>
        </w:rPr>
        <w:annotationRef/>
      </w:r>
      <w:r>
        <w:t>Done.</w:t>
      </w:r>
    </w:p>
  </w:comment>
  <w:comment w:id="479" w:author="Richard Bradbury (2022-11-16)" w:date="2022-11-16T10:22:00Z" w:initials="RJB">
    <w:p w14:paraId="41AC41C3" w14:textId="73A52A5B" w:rsidR="004111B3" w:rsidRDefault="004111B3">
      <w:pPr>
        <w:pStyle w:val="CommentText"/>
      </w:pPr>
      <w:r>
        <w:rPr>
          <w:rStyle w:val="CommentReference"/>
        </w:rPr>
        <w:annotationRef/>
      </w:r>
      <w:r>
        <w:t>Our study on network slices has shown that this statement is incorrect.</w:t>
      </w:r>
    </w:p>
  </w:comment>
  <w:comment w:id="480" w:author="Iraj Sodagar [2]" w:date="2022-11-16T12:02:00Z" w:initials="IS">
    <w:p w14:paraId="7C3443EC" w14:textId="77777777" w:rsidR="000B4A32" w:rsidRDefault="000B4A32" w:rsidP="00AD7749">
      <w:pPr>
        <w:pStyle w:val="CommentText"/>
      </w:pPr>
      <w:r>
        <w:rPr>
          <w:rStyle w:val="CommentReference"/>
        </w:rPr>
        <w:annotationRef/>
      </w:r>
      <w:r>
        <w:t>removed</w:t>
      </w:r>
    </w:p>
  </w:comment>
  <w:comment w:id="554" w:author="CLo" w:date="2022-11-11T15:27:00Z" w:initials="CL1">
    <w:p w14:paraId="5D5F662E" w14:textId="4DEACB83" w:rsidR="00852B87" w:rsidRDefault="00852B87">
      <w:pPr>
        <w:pStyle w:val="CommentText"/>
      </w:pPr>
      <w:r>
        <w:rPr>
          <w:rStyle w:val="CommentReference"/>
        </w:rPr>
        <w:annotationRef/>
      </w:r>
      <w:r>
        <w:t>Is on-demand content applicable to uplink media streaming</w:t>
      </w:r>
      <w:r w:rsidR="00E45278">
        <w:t xml:space="preserve"> (s</w:t>
      </w:r>
      <w:r>
        <w:t>eems not</w:t>
      </w:r>
      <w:r w:rsidR="00E45278">
        <w:t>)?</w:t>
      </w:r>
    </w:p>
  </w:comment>
  <w:comment w:id="555" w:author="Iraj Sodagar" w:date="2022-11-14T14:28:00Z" w:initials="IS">
    <w:p w14:paraId="56297451" w14:textId="77777777" w:rsidR="000565E0" w:rsidRDefault="00C3073D" w:rsidP="00660113">
      <w:pPr>
        <w:pStyle w:val="CommentText"/>
      </w:pPr>
      <w:r>
        <w:rPr>
          <w:rStyle w:val="CommentReference"/>
        </w:rPr>
        <w:annotationRef/>
      </w:r>
      <w:r w:rsidR="000565E0">
        <w:t>Yes, for previously uploaded content. I can add the description here to clarify.</w:t>
      </w:r>
    </w:p>
  </w:comment>
  <w:comment w:id="556" w:author="Iraj Sodagar" w:date="2022-11-16T01:07:00Z" w:initials="IS">
    <w:p w14:paraId="37DE20C1" w14:textId="77777777" w:rsidR="00EA5434" w:rsidRDefault="00EA5434" w:rsidP="009D3E47">
      <w:pPr>
        <w:pStyle w:val="CommentText"/>
      </w:pPr>
      <w:r>
        <w:rPr>
          <w:rStyle w:val="CommentReference"/>
        </w:rPr>
        <w:annotationRef/>
      </w:r>
      <w:r>
        <w:t>Done.</w:t>
      </w:r>
    </w:p>
  </w:comment>
  <w:comment w:id="572" w:author="CLo" w:date="2022-11-11T16:51:00Z" w:initials="CL1">
    <w:p w14:paraId="34A02868" w14:textId="52E325FD" w:rsidR="003A1C4E" w:rsidRDefault="00DD77D8">
      <w:pPr>
        <w:pStyle w:val="CommentText"/>
      </w:pPr>
      <w:r>
        <w:rPr>
          <w:rStyle w:val="CommentReference"/>
        </w:rPr>
        <w:annotationRef/>
      </w:r>
      <w:r w:rsidR="003A1C4E">
        <w:t>Need to add this term to clause 3.1 (Terrms)</w:t>
      </w:r>
    </w:p>
    <w:p w14:paraId="21D67220" w14:textId="77777777" w:rsidR="003A1C4E" w:rsidRDefault="003A1C4E">
      <w:pPr>
        <w:pStyle w:val="CommentText"/>
      </w:pPr>
    </w:p>
    <w:p w14:paraId="2C1007E3" w14:textId="7A60BCCA" w:rsidR="00DD77D8" w:rsidRDefault="00DD77D8">
      <w:pPr>
        <w:pStyle w:val="CommentText"/>
      </w:pPr>
      <w:r>
        <w:t xml:space="preserve">How is Content Publication different from Content Preparation? </w:t>
      </w:r>
      <w:r w:rsidR="003A1C4E">
        <w:t>In particular, TS 26.512 defines Content Preparation Template for both uplink and downlink streaming which seems to provide the same functionality?</w:t>
      </w:r>
    </w:p>
  </w:comment>
  <w:comment w:id="573" w:author="Iraj Sodagar" w:date="2022-11-14T14:30:00Z" w:initials="IS">
    <w:p w14:paraId="1F533D01" w14:textId="77777777" w:rsidR="005268BE" w:rsidRDefault="005268BE" w:rsidP="00FF5ED8">
      <w:pPr>
        <w:pStyle w:val="CommentText"/>
      </w:pPr>
      <w:r>
        <w:rPr>
          <w:rStyle w:val="CommentReference"/>
        </w:rPr>
        <w:annotationRef/>
      </w:r>
      <w:r>
        <w:t>Publication provider the destination for the uplink streaming. Preparation provides the process to be applied to uplink content prior to publishing it. I can add a description if it help.</w:t>
      </w:r>
    </w:p>
  </w:comment>
  <w:comment w:id="574" w:author="Charles Lo (111422)" w:date="2022-11-14T17:12:00Z" w:initials="CL14">
    <w:p w14:paraId="4720DC6B" w14:textId="78D7BCC0" w:rsidR="00C349FE" w:rsidRDefault="00BB44BD">
      <w:pPr>
        <w:pStyle w:val="CommentText"/>
      </w:pPr>
      <w:r>
        <w:rPr>
          <w:rStyle w:val="CommentReference"/>
        </w:rPr>
        <w:annotationRef/>
      </w:r>
      <w:r w:rsidR="000E3476">
        <w:t>From what you’re saying, C</w:t>
      </w:r>
      <w:r w:rsidR="00B04CB1">
        <w:t xml:space="preserve">PC provides </w:t>
      </w:r>
      <w:r w:rsidR="00A942AC">
        <w:t>logical</w:t>
      </w:r>
      <w:r w:rsidR="00DE37BA">
        <w:t xml:space="preserve"> </w:t>
      </w:r>
      <w:r w:rsidR="00B04CB1">
        <w:t xml:space="preserve">“service access information” information </w:t>
      </w:r>
      <w:r w:rsidR="00BA3623">
        <w:t>to enable</w:t>
      </w:r>
      <w:r w:rsidR="00B04CB1">
        <w:t xml:space="preserve"> the 5GMSu Client to send uplink streaming content to the 5GMSu </w:t>
      </w:r>
      <w:r w:rsidR="001B5626">
        <w:t>AS over M4u</w:t>
      </w:r>
      <w:r w:rsidR="000E14D4">
        <w:t xml:space="preserve">, as well as </w:t>
      </w:r>
      <w:r w:rsidR="00BA3623">
        <w:t>to enable</w:t>
      </w:r>
      <w:r w:rsidR="000E14D4">
        <w:t xml:space="preserve"> the 5GMSu to </w:t>
      </w:r>
      <w:r w:rsidR="001F0503">
        <w:t>push its received upstreamed conten</w:t>
      </w:r>
      <w:r w:rsidR="002F6203">
        <w:t xml:space="preserve">t </w:t>
      </w:r>
      <w:r w:rsidR="001F0503">
        <w:t>the 5GMSu Application Provider o</w:t>
      </w:r>
      <w:r w:rsidR="00676758">
        <w:t>ver M2u</w:t>
      </w:r>
      <w:r w:rsidR="0094388E">
        <w:t xml:space="preserve"> (i.e. content egest)</w:t>
      </w:r>
      <w:r w:rsidR="00676758">
        <w:t xml:space="preserve">. </w:t>
      </w:r>
      <w:r w:rsidR="00595CF8">
        <w:t>C</w:t>
      </w:r>
      <w:r w:rsidR="002F7EFB">
        <w:t xml:space="preserve">ontent publishing is </w:t>
      </w:r>
      <w:r w:rsidR="00595CF8">
        <w:t>logically different</w:t>
      </w:r>
      <w:r w:rsidR="00610296">
        <w:t xml:space="preserve"> </w:t>
      </w:r>
      <w:r w:rsidR="00E7568F">
        <w:t>from content preparation</w:t>
      </w:r>
      <w:r w:rsidR="00595CF8">
        <w:t xml:space="preserve">, as </w:t>
      </w:r>
      <w:r w:rsidR="00610296">
        <w:t>the latter</w:t>
      </w:r>
      <w:r w:rsidR="00E7568F">
        <w:t xml:space="preserve"> is about transform</w:t>
      </w:r>
      <w:r w:rsidR="00595CF8">
        <w:t>ing</w:t>
      </w:r>
      <w:r w:rsidR="0019550E">
        <w:t xml:space="preserve"> the upl</w:t>
      </w:r>
      <w:r w:rsidR="0038206F">
        <w:t>i</w:t>
      </w:r>
      <w:r w:rsidR="0019550E">
        <w:t xml:space="preserve">nk streaming </w:t>
      </w:r>
      <w:r w:rsidR="0038206F">
        <w:t xml:space="preserve">media </w:t>
      </w:r>
      <w:r w:rsidR="0019550E">
        <w:t xml:space="preserve">received by 5GMSu AS </w:t>
      </w:r>
      <w:r w:rsidR="0038206F">
        <w:t xml:space="preserve">for subsequent egest to 5GMSu Application Provider. </w:t>
      </w:r>
      <w:r w:rsidR="0049017F">
        <w:t>But in checking TR 26.804, it’s not always clear or consistent</w:t>
      </w:r>
      <w:r w:rsidR="000A45CE">
        <w:t>ly described that</w:t>
      </w:r>
      <w:r w:rsidR="00A61122">
        <w:t xml:space="preserve"> content publishing </w:t>
      </w:r>
      <w:r w:rsidR="000A45CE">
        <w:t xml:space="preserve">and content preparation </w:t>
      </w:r>
      <w:r w:rsidR="00E427EE">
        <w:t xml:space="preserve">are logically </w:t>
      </w:r>
      <w:r w:rsidR="005C28AA">
        <w:t xml:space="preserve">unique and </w:t>
      </w:r>
      <w:r w:rsidR="00E427EE">
        <w:t>se</w:t>
      </w:r>
      <w:r w:rsidR="005C28AA">
        <w:t>parate processes</w:t>
      </w:r>
      <w:r w:rsidR="00610296">
        <w:t>.</w:t>
      </w:r>
      <w:r w:rsidR="0049017F">
        <w:t xml:space="preserve"> For examp</w:t>
      </w:r>
      <w:r w:rsidR="00E62193">
        <w:t>le:</w:t>
      </w:r>
      <w:r w:rsidR="005C28AA">
        <w:t xml:space="preserve"> in TR 26.804</w:t>
      </w:r>
      <w:r w:rsidR="00DB3AE8">
        <w:t xml:space="preserve">: </w:t>
      </w:r>
    </w:p>
    <w:p w14:paraId="7F31195A" w14:textId="77777777" w:rsidR="00C349FE" w:rsidRDefault="00C349FE">
      <w:pPr>
        <w:pStyle w:val="CommentText"/>
      </w:pPr>
    </w:p>
    <w:p w14:paraId="47D49E86" w14:textId="052FCBA4" w:rsidR="00610296" w:rsidRDefault="00C349FE" w:rsidP="00610296">
      <w:pPr>
        <w:pStyle w:val="CommentText"/>
        <w:numPr>
          <w:ilvl w:val="0"/>
          <w:numId w:val="8"/>
        </w:numPr>
      </w:pPr>
      <w:r>
        <w:t xml:space="preserve"> Clause </w:t>
      </w:r>
      <w:r w:rsidR="00A77529">
        <w:t xml:space="preserve">5.5.4.1, step 3 </w:t>
      </w:r>
      <w:r>
        <w:t>states “</w:t>
      </w:r>
      <w:r w:rsidR="00F20BA8" w:rsidRPr="00C349FE">
        <w:rPr>
          <w:i/>
          <w:iCs/>
        </w:rPr>
        <w:t>The 5GMSu</w:t>
      </w:r>
      <w:r w:rsidR="00F20BA8" w:rsidRPr="00C349FE" w:rsidDel="006D1D2E">
        <w:rPr>
          <w:i/>
          <w:iCs/>
        </w:rPr>
        <w:t xml:space="preserve"> </w:t>
      </w:r>
      <w:r w:rsidR="00F20BA8" w:rsidRPr="00C349FE">
        <w:rPr>
          <w:i/>
          <w:iCs/>
        </w:rPr>
        <w:t>AF, based on the received Content Publishing Configuration, requests the 5GMSu</w:t>
      </w:r>
      <w:r w:rsidR="00F20BA8" w:rsidRPr="00C349FE" w:rsidDel="006D1D2E">
        <w:rPr>
          <w:i/>
          <w:iCs/>
        </w:rPr>
        <w:t xml:space="preserve"> </w:t>
      </w:r>
      <w:r w:rsidR="00F20BA8" w:rsidRPr="00C349FE">
        <w:rPr>
          <w:i/>
          <w:iCs/>
        </w:rPr>
        <w:t xml:space="preserve">AS to instantiate the content preparation process </w:t>
      </w:r>
      <w:r w:rsidR="00F20BA8" w:rsidRPr="00C349FE">
        <w:rPr>
          <w:rStyle w:val="CommentReference"/>
          <w:i/>
          <w:iCs/>
        </w:rPr>
        <w:annotationRef/>
      </w:r>
      <w:r w:rsidR="00F20BA8" w:rsidRPr="00C349FE">
        <w:rPr>
          <w:i/>
          <w:iCs/>
        </w:rPr>
        <w:t>(M3u)</w:t>
      </w:r>
      <w:r w:rsidR="00F20BA8" w:rsidRPr="00C33CB7">
        <w:t>.</w:t>
      </w:r>
      <w:r>
        <w:t xml:space="preserve">” </w:t>
      </w:r>
      <w:r w:rsidRPr="00610296">
        <w:rPr>
          <w:color w:val="0000FF"/>
        </w:rPr>
        <w:t>This suggests that Content Publication Configuration may embed content preparation instructions, i.e., the Content Preparation Template</w:t>
      </w:r>
      <w:r w:rsidRPr="00610296">
        <w:t>.</w:t>
      </w:r>
      <w:r w:rsidR="00EF254C">
        <w:t xml:space="preserve"> Such linkage is similarly shown in the call flow diagram steps 3 and 4</w:t>
      </w:r>
      <w:r w:rsidR="00610296">
        <w:t>.</w:t>
      </w:r>
    </w:p>
    <w:p w14:paraId="15A401DC" w14:textId="77777777" w:rsidR="00610296" w:rsidRDefault="00610296" w:rsidP="00610296">
      <w:pPr>
        <w:pStyle w:val="CommentText"/>
      </w:pPr>
    </w:p>
    <w:p w14:paraId="5E153133" w14:textId="77777777" w:rsidR="00610296" w:rsidRDefault="00610296" w:rsidP="00610296">
      <w:pPr>
        <w:pStyle w:val="CommentText"/>
        <w:numPr>
          <w:ilvl w:val="0"/>
          <w:numId w:val="8"/>
        </w:numPr>
      </w:pPr>
      <w:r>
        <w:t xml:space="preserve"> </w:t>
      </w:r>
      <w:r w:rsidR="00E62193">
        <w:t>Last sentence in clause 5.5.4.5: “</w:t>
      </w:r>
      <w:r w:rsidR="00E213FE">
        <w:t>As is shown, a new resource type, the Content Publishing Configuration is added. This describes the configuration of the egest (M2u) used in step 19.”</w:t>
      </w:r>
      <w:r w:rsidR="00C349FE">
        <w:t xml:space="preserve"> </w:t>
      </w:r>
      <w:r w:rsidR="00C349FE" w:rsidRPr="00610296">
        <w:rPr>
          <w:color w:val="0000FF"/>
        </w:rPr>
        <w:t>Without clear definition of  “configuration of the egest” it could well be interpreted to refer to content preparation info.</w:t>
      </w:r>
    </w:p>
    <w:p w14:paraId="6E0D5A6D" w14:textId="77777777" w:rsidR="00610296" w:rsidRDefault="00610296" w:rsidP="00610296">
      <w:pPr>
        <w:pStyle w:val="ListParagraph"/>
      </w:pPr>
    </w:p>
    <w:p w14:paraId="47BA87B3" w14:textId="3DD864B7" w:rsidR="00610296" w:rsidRPr="00610296" w:rsidRDefault="00610296" w:rsidP="00610296">
      <w:pPr>
        <w:pStyle w:val="CommentText"/>
        <w:numPr>
          <w:ilvl w:val="0"/>
          <w:numId w:val="8"/>
        </w:numPr>
      </w:pPr>
      <w:r>
        <w:t xml:space="preserve"> Call flow in cl. 5.5.4.5 – similar to 5.5.4.1, the CPC seems to enable and </w:t>
      </w:r>
      <w:r w:rsidR="00CF2A23">
        <w:t>t</w:t>
      </w:r>
      <w:r>
        <w:t>rigger content preparation.</w:t>
      </w:r>
    </w:p>
  </w:comment>
  <w:comment w:id="575" w:author="Iraj Sodagar" w:date="2022-11-16T01:11:00Z" w:initials="IS">
    <w:p w14:paraId="7D4EB1A0" w14:textId="77777777" w:rsidR="00374C83" w:rsidRDefault="00374C83" w:rsidP="002E79CF">
      <w:pPr>
        <w:pStyle w:val="CommentText"/>
      </w:pPr>
      <w:r>
        <w:rPr>
          <w:rStyle w:val="CommentReference"/>
        </w:rPr>
        <w:annotationRef/>
      </w:r>
      <w:r>
        <w:t>I added a sentence to show the relationship.</w:t>
      </w:r>
    </w:p>
  </w:comment>
  <w:comment w:id="577" w:author="Charles Lo (111422)" w:date="2022-11-14T18:48:00Z" w:initials="CL14">
    <w:p w14:paraId="75C3A233" w14:textId="7D83958D" w:rsidR="007B58AF" w:rsidRDefault="00581AD9">
      <w:pPr>
        <w:pStyle w:val="CommentText"/>
      </w:pPr>
      <w:r>
        <w:rPr>
          <w:rStyle w:val="CommentReference"/>
        </w:rPr>
        <w:annotationRef/>
      </w:r>
      <w:r w:rsidR="00634F7E">
        <w:t xml:space="preserve">Would </w:t>
      </w:r>
      <w:r w:rsidR="007B58AF">
        <w:t>it be more</w:t>
      </w:r>
      <w:r w:rsidR="00634F7E">
        <w:t xml:space="preserve"> accurate and clearto revise this sentence by </w:t>
      </w:r>
      <w:r w:rsidR="007B58AF">
        <w:t>say:</w:t>
      </w:r>
    </w:p>
    <w:p w14:paraId="4309D6B7" w14:textId="77777777" w:rsidR="007B58AF" w:rsidRDefault="007B58AF">
      <w:pPr>
        <w:pStyle w:val="CommentText"/>
      </w:pPr>
    </w:p>
    <w:p w14:paraId="1720D33B" w14:textId="46EA48F0" w:rsidR="00581AD9" w:rsidRDefault="00634F7E">
      <w:pPr>
        <w:pStyle w:val="CommentText"/>
      </w:pPr>
      <w:r>
        <w:t>“</w:t>
      </w:r>
      <w:r w:rsidR="006F7A47">
        <w:t>A Content P</w:t>
      </w:r>
      <w:r w:rsidR="007B58AF">
        <w:t>u</w:t>
      </w:r>
      <w:r w:rsidR="006F7A47">
        <w:t>blising Configuration contains all</w:t>
      </w:r>
      <w:r w:rsidR="000737DD">
        <w:t xml:space="preserve"> necessary</w:t>
      </w:r>
      <w:r w:rsidR="006F7A47">
        <w:t xml:space="preserve"> </w:t>
      </w:r>
      <w:r w:rsidR="007B58AF">
        <w:t xml:space="preserve">entry point information </w:t>
      </w:r>
      <w:r w:rsidR="000737DD">
        <w:t>for uplink content ingest (at reference point M</w:t>
      </w:r>
      <w:r w:rsidR="007840B0">
        <w:t xml:space="preserve">4u) and </w:t>
      </w:r>
      <w:r w:rsidR="007132E4">
        <w:t>c</w:t>
      </w:r>
      <w:r w:rsidR="007840B0">
        <w:t>ontent egest</w:t>
      </w:r>
      <w:r w:rsidR="007132E4">
        <w:t xml:space="preserve"> (at reference point M2u) establishment, and may </w:t>
      </w:r>
      <w:r w:rsidR="004C7112">
        <w:t>include contgent preparation</w:t>
      </w:r>
    </w:p>
  </w:comment>
  <w:comment w:id="592" w:author="CLo" w:date="2022-11-11T22:41:00Z" w:initials="CL1">
    <w:p w14:paraId="06B10A96" w14:textId="37F6EA3F" w:rsidR="00181432" w:rsidRDefault="00181432">
      <w:pPr>
        <w:pStyle w:val="CommentText"/>
      </w:pPr>
      <w:r>
        <w:rPr>
          <w:rStyle w:val="CommentReference"/>
        </w:rPr>
        <w:annotationRef/>
      </w:r>
      <w:r>
        <w:t>Suggest adding 5GMSu Client in call flow diagram</w:t>
      </w:r>
    </w:p>
  </w:comment>
  <w:comment w:id="593" w:author="Iraj Sodagar" w:date="2022-11-14T14:31:00Z" w:initials="IS">
    <w:p w14:paraId="329E5012" w14:textId="77777777" w:rsidR="002B6D66" w:rsidRDefault="002B6D66" w:rsidP="00DB22C7">
      <w:pPr>
        <w:pStyle w:val="CommentText"/>
      </w:pPr>
      <w:r>
        <w:rPr>
          <w:rStyle w:val="CommentReference"/>
        </w:rPr>
        <w:annotationRef/>
      </w:r>
      <w:r>
        <w:t>I can, but what would be the interaction between client and the rest, since this call flow focuses on egest? An uplink arrow from client to AS?</w:t>
      </w:r>
    </w:p>
  </w:comment>
  <w:comment w:id="594" w:author="Iraj Sodagar" w:date="2022-11-16T01:15:00Z" w:initials="IS">
    <w:p w14:paraId="7D9FAC3C" w14:textId="77777777" w:rsidR="004242D3" w:rsidRDefault="004242D3" w:rsidP="00BE3586">
      <w:pPr>
        <w:pStyle w:val="CommentText"/>
      </w:pPr>
      <w:r>
        <w:rPr>
          <w:rStyle w:val="CommentReference"/>
        </w:rPr>
        <w:annotationRef/>
      </w:r>
      <w:r>
        <w:t>Added</w:t>
      </w:r>
    </w:p>
  </w:comment>
  <w:comment w:id="611" w:author="Charles Lo (111422)" w:date="2022-11-14T19:29:00Z" w:initials="CL14">
    <w:p w14:paraId="11F19C19" w14:textId="59AB7D93" w:rsidR="001D22B2" w:rsidRDefault="001D22B2">
      <w:pPr>
        <w:pStyle w:val="CommentText"/>
      </w:pPr>
      <w:r>
        <w:rPr>
          <w:rStyle w:val="CommentReference"/>
        </w:rPr>
        <w:annotationRef/>
      </w:r>
      <w:r w:rsidR="00E94A42">
        <w:t>Again, content publishing can be a superset of content preparation.</w:t>
      </w:r>
    </w:p>
  </w:comment>
  <w:comment w:id="612" w:author="Iraj Sodagar" w:date="2022-11-16T01:17:00Z" w:initials="IS">
    <w:p w14:paraId="66E0EA6E" w14:textId="77777777" w:rsidR="00EF247F" w:rsidRDefault="00EF247F" w:rsidP="006E1346">
      <w:pPr>
        <w:pStyle w:val="CommentText"/>
      </w:pPr>
      <w:r>
        <w:rPr>
          <w:rStyle w:val="CommentReference"/>
        </w:rPr>
        <w:annotationRef/>
      </w:r>
      <w:r>
        <w:t>Yes the template is a subset.</w:t>
      </w:r>
    </w:p>
  </w:comment>
  <w:comment w:id="657" w:author="CLo" w:date="2022-11-11T22:42:00Z" w:initials="CL1">
    <w:p w14:paraId="31793882" w14:textId="62C78949" w:rsidR="00181432" w:rsidRDefault="00181432">
      <w:pPr>
        <w:pStyle w:val="CommentText"/>
      </w:pPr>
      <w:r>
        <w:rPr>
          <w:rStyle w:val="CommentReference"/>
        </w:rPr>
        <w:annotationRef/>
      </w:r>
      <w:r>
        <w:t>Shouldn’t it be the 5GMSu Client that actually makes use of Service Access Information including uplink entry point info (such is agnostic to thr 5GMSu Aware App)?</w:t>
      </w:r>
    </w:p>
  </w:comment>
  <w:comment w:id="658" w:author="Iraj Sodagar" w:date="2022-11-14T14:32:00Z" w:initials="IS">
    <w:p w14:paraId="71472F8D" w14:textId="77777777" w:rsidR="00536117" w:rsidRDefault="00536117" w:rsidP="00300256">
      <w:pPr>
        <w:pStyle w:val="CommentText"/>
      </w:pPr>
      <w:r>
        <w:rPr>
          <w:rStyle w:val="CommentReference"/>
        </w:rPr>
        <w:annotationRef/>
      </w:r>
      <w:r>
        <w:t>Yes. Thanks for the correction.</w:t>
      </w:r>
    </w:p>
  </w:comment>
  <w:comment w:id="704" w:author="Richard Bradbury (2022-11-16)" w:date="2022-11-16T10:35:00Z" w:initials="RJB">
    <w:p w14:paraId="0A117166" w14:textId="7893992C" w:rsidR="00CD0759" w:rsidRDefault="00CD0759">
      <w:pPr>
        <w:pStyle w:val="CommentText"/>
      </w:pPr>
      <w:r>
        <w:rPr>
          <w:rStyle w:val="CommentReference"/>
        </w:rPr>
        <w:annotationRef/>
      </w:r>
      <w:r>
        <w:t>This is described in the next step, so no need to duplicate in this step.</w:t>
      </w:r>
    </w:p>
  </w:comment>
  <w:comment w:id="705" w:author="Iraj Sodagar [2]" w:date="2022-11-16T12:02:00Z" w:initials="IS">
    <w:p w14:paraId="6ED9F7AF" w14:textId="77777777" w:rsidR="000B4A32" w:rsidRDefault="000B4A32" w:rsidP="00365C8A">
      <w:pPr>
        <w:pStyle w:val="CommentText"/>
      </w:pPr>
      <w:r>
        <w:rPr>
          <w:rStyle w:val="CommentReference"/>
        </w:rPr>
        <w:annotationRef/>
      </w:r>
      <w:r>
        <w:t>Thanks</w:t>
      </w:r>
    </w:p>
  </w:comment>
  <w:comment w:id="638" w:author="CLo" w:date="2022-11-11T21:47:00Z" w:initials="CL1">
    <w:p w14:paraId="3A77DC40" w14:textId="6F9F1534" w:rsidR="00E05C6E" w:rsidRDefault="00E05C6E">
      <w:pPr>
        <w:pStyle w:val="CommentText"/>
      </w:pPr>
      <w:r>
        <w:rPr>
          <w:rStyle w:val="CommentReference"/>
        </w:rPr>
        <w:annotationRef/>
      </w:r>
      <w:r>
        <w:t>A step is missing between 5 and 6 to indicate uplink streaming delivery from 5GMSu Aware Application (via the 5GMSu Client) to 5GMSu AS</w:t>
      </w:r>
    </w:p>
  </w:comment>
  <w:comment w:id="639" w:author="Iraj Sodagar" w:date="2022-11-14T14:33:00Z" w:initials="IS">
    <w:p w14:paraId="781689C8" w14:textId="77777777" w:rsidR="001779A6" w:rsidRDefault="001779A6" w:rsidP="003F5EAB">
      <w:pPr>
        <w:pStyle w:val="CommentText"/>
      </w:pPr>
      <w:r>
        <w:rPr>
          <w:rStyle w:val="CommentReference"/>
        </w:rPr>
        <w:annotationRef/>
      </w:r>
      <w:r>
        <w:t>OK I can add it. But again this is not supposed to be entire call flow but only the egest side.</w:t>
      </w:r>
    </w:p>
  </w:comment>
  <w:comment w:id="640" w:author="Iraj Sodagar" w:date="2022-11-16T01:20:00Z" w:initials="IS">
    <w:p w14:paraId="4B695FA8" w14:textId="77777777" w:rsidR="00BA309F" w:rsidRDefault="00BA309F" w:rsidP="001B2A39">
      <w:pPr>
        <w:pStyle w:val="CommentText"/>
      </w:pPr>
      <w:r>
        <w:rPr>
          <w:rStyle w:val="CommentReference"/>
        </w:rPr>
        <w:annotationRef/>
      </w:r>
      <w:r>
        <w:t>Added</w:t>
      </w:r>
    </w:p>
  </w:comment>
  <w:comment w:id="712" w:author="CLo" w:date="2022-11-11T21:52:00Z" w:initials="CL1">
    <w:p w14:paraId="278DF080" w14:textId="624D052D" w:rsidR="00E05C6E" w:rsidRDefault="00E05C6E">
      <w:pPr>
        <w:pStyle w:val="CommentText"/>
      </w:pPr>
      <w:r>
        <w:rPr>
          <w:rStyle w:val="CommentReference"/>
        </w:rPr>
        <w:annotationRef/>
      </w:r>
      <w:r>
        <w:t>Two separate steps should be described instead o</w:t>
      </w:r>
      <w:r w:rsidR="00540F21">
        <w:t>f</w:t>
      </w:r>
      <w:r>
        <w:t xml:space="preserve"> a single one, i.e., step 6 indicating content preparation by 5GMSu AS of its received uplink streaming content, and step 7 </w:t>
      </w:r>
      <w:r w:rsidR="005F037B">
        <w:t>on subsequent content egest over M2u.</w:t>
      </w:r>
    </w:p>
  </w:comment>
  <w:comment w:id="713" w:author="Iraj Sodagar" w:date="2022-11-14T14:34:00Z" w:initials="IS">
    <w:p w14:paraId="725A8B27" w14:textId="77777777" w:rsidR="00811D19" w:rsidRDefault="00811D19" w:rsidP="00EC72C9">
      <w:pPr>
        <w:pStyle w:val="CommentText"/>
      </w:pPr>
      <w:r>
        <w:rPr>
          <w:rStyle w:val="CommentReference"/>
        </w:rPr>
        <w:annotationRef/>
      </w:r>
      <w:r>
        <w:t>Again, it is ok to add these steps but the call flow tends to become a complete call flow. Should we refer to 6.1-1 figure instead?</w:t>
      </w:r>
    </w:p>
  </w:comment>
  <w:comment w:id="714" w:author="Iraj Sodagar" w:date="2022-11-16T01:21:00Z" w:initials="IS">
    <w:p w14:paraId="6878D7C3" w14:textId="77777777" w:rsidR="00737522" w:rsidRDefault="00737522" w:rsidP="0060781B">
      <w:pPr>
        <w:pStyle w:val="CommentText"/>
      </w:pPr>
      <w:r>
        <w:rPr>
          <w:rStyle w:val="CommentReference"/>
        </w:rPr>
        <w:annotationRef/>
      </w:r>
      <w:r>
        <w:t>Added</w:t>
      </w:r>
    </w:p>
  </w:comment>
  <w:comment w:id="782" w:author="CLo" w:date="2022-11-11T22:47:00Z" w:initials="CL1">
    <w:p w14:paraId="451C1619" w14:textId="025A5B4C" w:rsidR="00181432" w:rsidRDefault="00181432">
      <w:pPr>
        <w:pStyle w:val="CommentText"/>
      </w:pPr>
      <w:r>
        <w:rPr>
          <w:rStyle w:val="CommentReference"/>
        </w:rPr>
        <w:annotationRef/>
      </w:r>
      <w:r>
        <w:t>I understand that this term/step description already exist in TS 26.501, but what does ‘client assistance’ mean?</w:t>
      </w:r>
    </w:p>
  </w:comment>
  <w:comment w:id="783" w:author="Iraj Sodagar" w:date="2022-11-14T14:36:00Z" w:initials="IS">
    <w:p w14:paraId="5E69658E" w14:textId="77777777" w:rsidR="00283A93" w:rsidRDefault="00283A93" w:rsidP="00405F3E">
      <w:pPr>
        <w:pStyle w:val="CommentText"/>
      </w:pPr>
      <w:r>
        <w:rPr>
          <w:rStyle w:val="CommentReference"/>
        </w:rPr>
        <w:annotationRef/>
      </w:r>
      <w:r>
        <w:t>Isn't same as downlink streaming? Providing assistance to client about the network characteristics?</w:t>
      </w:r>
    </w:p>
  </w:comment>
  <w:comment w:id="788" w:author="CLo" w:date="2022-11-11T22:49:00Z" w:initials="CL1">
    <w:p w14:paraId="23645710" w14:textId="325225B1" w:rsidR="00181432" w:rsidRDefault="00181432">
      <w:pPr>
        <w:pStyle w:val="CommentText"/>
      </w:pPr>
      <w:r>
        <w:rPr>
          <w:rStyle w:val="CommentReference"/>
        </w:rPr>
        <w:annotationRef/>
      </w:r>
      <w:r>
        <w:t>Similar question on meaning of ‘server assis</w:t>
      </w:r>
      <w:r w:rsidR="003A1C4E">
        <w:t>t</w:t>
      </w:r>
      <w:r>
        <w:t>anc</w:t>
      </w:r>
      <w:r w:rsidR="003A1C4E">
        <w:t>e’?</w:t>
      </w:r>
    </w:p>
  </w:comment>
  <w:comment w:id="789" w:author="Iraj Sodagar" w:date="2022-11-14T14:37:00Z" w:initials="IS">
    <w:p w14:paraId="5E4730D0" w14:textId="77777777" w:rsidR="00087574" w:rsidRDefault="00087574" w:rsidP="00EA7E38">
      <w:pPr>
        <w:pStyle w:val="CommentText"/>
      </w:pPr>
      <w:r>
        <w:rPr>
          <w:rStyle w:val="CommentReference"/>
        </w:rPr>
        <w:annotationRef/>
      </w:r>
      <w:r>
        <w:t>Again identical to downlink streaming. Is it any different here? We are using the same language in downlink. Should we update there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50A55D" w15:done="1"/>
  <w15:commentEx w15:paraId="6FA364A9" w15:paraIdParent="0550A55D" w15:done="1"/>
  <w15:commentEx w15:paraId="151575D1" w15:done="0"/>
  <w15:commentEx w15:paraId="0F6BFFAB" w15:paraIdParent="151575D1" w15:done="0"/>
  <w15:commentEx w15:paraId="7ED10C52" w15:done="0"/>
  <w15:commentEx w15:paraId="25AD06EC" w15:paraIdParent="7ED10C52" w15:done="0"/>
  <w15:commentEx w15:paraId="69B8C505" w15:paraIdParent="7ED10C52" w15:done="0"/>
  <w15:commentEx w15:paraId="683E2757" w15:done="0"/>
  <w15:commentEx w15:paraId="2E004818" w15:done="0"/>
  <w15:commentEx w15:paraId="32004DBE" w15:paraIdParent="2E004818" w15:done="0"/>
  <w15:commentEx w15:paraId="30ACE51E" w15:done="0"/>
  <w15:commentEx w15:paraId="553358CD" w15:paraIdParent="30ACE51E" w15:done="0"/>
  <w15:commentEx w15:paraId="23907501" w15:paraIdParent="30ACE51E" w15:done="0"/>
  <w15:commentEx w15:paraId="7230A1DD" w15:done="0"/>
  <w15:commentEx w15:paraId="56E0615A" w15:paraIdParent="7230A1DD" w15:done="0"/>
  <w15:commentEx w15:paraId="0C867E47" w15:done="0"/>
  <w15:commentEx w15:paraId="587B7A52" w15:paraIdParent="0C867E47" w15:done="0"/>
  <w15:commentEx w15:paraId="4B917047" w15:done="0"/>
  <w15:commentEx w15:paraId="3D2801A0" w15:paraIdParent="4B917047" w15:done="0"/>
  <w15:commentEx w15:paraId="7CA96AB0" w15:done="0"/>
  <w15:commentEx w15:paraId="771A65C0" w15:paraIdParent="7CA96AB0" w15:done="0"/>
  <w15:commentEx w15:paraId="13F17317" w15:paraIdParent="7CA96AB0" w15:done="0"/>
  <w15:commentEx w15:paraId="7D3AE14F" w15:done="0"/>
  <w15:commentEx w15:paraId="69C4B252" w15:paraIdParent="7D3AE14F" w15:done="0"/>
  <w15:commentEx w15:paraId="632B6EB7" w15:done="0"/>
  <w15:commentEx w15:paraId="381EC604" w15:paraIdParent="632B6EB7" w15:done="0"/>
  <w15:commentEx w15:paraId="77350F37" w15:paraIdParent="632B6EB7" w15:done="0"/>
  <w15:commentEx w15:paraId="1503F202" w15:paraIdParent="632B6EB7" w15:done="0"/>
  <w15:commentEx w15:paraId="41AC41C3" w15:done="0"/>
  <w15:commentEx w15:paraId="7C3443EC" w15:paraIdParent="41AC41C3" w15:done="0"/>
  <w15:commentEx w15:paraId="5D5F662E" w15:done="0"/>
  <w15:commentEx w15:paraId="56297451" w15:paraIdParent="5D5F662E" w15:done="0"/>
  <w15:commentEx w15:paraId="37DE20C1" w15:paraIdParent="5D5F662E" w15:done="0"/>
  <w15:commentEx w15:paraId="2C1007E3" w15:done="0"/>
  <w15:commentEx w15:paraId="1F533D01" w15:paraIdParent="2C1007E3" w15:done="0"/>
  <w15:commentEx w15:paraId="47BA87B3" w15:paraIdParent="2C1007E3" w15:done="0"/>
  <w15:commentEx w15:paraId="7D4EB1A0" w15:paraIdParent="2C1007E3" w15:done="0"/>
  <w15:commentEx w15:paraId="1720D33B" w15:done="0"/>
  <w15:commentEx w15:paraId="06B10A96" w15:done="0"/>
  <w15:commentEx w15:paraId="329E5012" w15:paraIdParent="06B10A96" w15:done="0"/>
  <w15:commentEx w15:paraId="7D9FAC3C" w15:paraIdParent="06B10A96" w15:done="0"/>
  <w15:commentEx w15:paraId="11F19C19" w15:done="0"/>
  <w15:commentEx w15:paraId="66E0EA6E" w15:paraIdParent="11F19C19" w15:done="0"/>
  <w15:commentEx w15:paraId="31793882" w15:done="0"/>
  <w15:commentEx w15:paraId="71472F8D" w15:paraIdParent="31793882" w15:done="0"/>
  <w15:commentEx w15:paraId="0A117166" w15:done="0"/>
  <w15:commentEx w15:paraId="6ED9F7AF" w15:paraIdParent="0A117166" w15:done="0"/>
  <w15:commentEx w15:paraId="3A77DC40" w15:done="0"/>
  <w15:commentEx w15:paraId="781689C8" w15:paraIdParent="3A77DC40" w15:done="0"/>
  <w15:commentEx w15:paraId="4B695FA8" w15:paraIdParent="3A77DC40" w15:done="0"/>
  <w15:commentEx w15:paraId="278DF080" w15:done="0"/>
  <w15:commentEx w15:paraId="725A8B27" w15:paraIdParent="278DF080" w15:done="0"/>
  <w15:commentEx w15:paraId="6878D7C3" w15:paraIdParent="278DF080" w15:done="0"/>
  <w15:commentEx w15:paraId="451C1619" w15:done="0"/>
  <w15:commentEx w15:paraId="5E69658E" w15:paraIdParent="451C1619" w15:done="0"/>
  <w15:commentEx w15:paraId="23645710" w15:done="0"/>
  <w15:commentEx w15:paraId="5E4730D0" w15:paraIdParent="236457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8BC7F" w16cex:dateUtc="2022-11-11T20:20:00Z"/>
  <w16cex:commentExtensible w16cex:durableId="271CCB36" w16cex:dateUtc="2022-11-14T13:12:00Z"/>
  <w16cex:commentExtensible w16cex:durableId="2718C0BA" w16cex:dateUtc="2022-11-11T20:38:00Z"/>
  <w16cex:commentExtensible w16cex:durableId="271CCC24" w16cex:dateUtc="2022-11-14T13:16:00Z"/>
  <w16cex:commentExtensible w16cex:durableId="2718CE98" w16cex:dateUtc="2022-11-11T21:37:00Z"/>
  <w16cex:commentExtensible w16cex:durableId="271CCC61" w16cex:dateUtc="2022-11-14T13:17:00Z"/>
  <w16cex:commentExtensible w16cex:durableId="271CE39F" w16cex:dateUtc="2022-11-14T23:56:00Z"/>
  <w16cex:commentExtensible w16cex:durableId="2718DB2B" w16cex:dateUtc="2022-11-11T22:31:00Z"/>
  <w16cex:commentExtensible w16cex:durableId="2718DE0C" w16cex:dateUtc="2022-11-11T22:43:00Z"/>
  <w16cex:commentExtensible w16cex:durableId="271EB1DC" w16cex:dateUtc="2022-11-15T23:48:00Z"/>
  <w16cex:commentExtensible w16cex:durableId="2718DEA2" w16cex:dateUtc="2022-11-11T22:45:00Z"/>
  <w16cex:commentExtensible w16cex:durableId="271CCCBA" w16cex:dateUtc="2022-11-14T13:18:00Z"/>
  <w16cex:commentExtensible w16cex:durableId="271EB2AB" w16cex:dateUtc="2022-11-15T23:51:00Z"/>
  <w16cex:commentExtensible w16cex:durableId="271F3729" w16cex:dateUtc="2022-11-16T09:17:00Z"/>
  <w16cex:commentExtensible w16cex:durableId="271F4D6A" w16cex:dateUtc="2022-11-16T10:52:00Z"/>
  <w16cex:commentExtensible w16cex:durableId="271CF85E" w16cex:dateUtc="2022-11-15T01:24:00Z"/>
  <w16cex:commentExtensible w16cex:durableId="271EB560" w16cex:dateUtc="2022-11-16T00:03:00Z"/>
  <w16cex:commentExtensible w16cex:durableId="271F37A8" w16cex:dateUtc="2022-11-16T09:19:00Z"/>
  <w16cex:commentExtensible w16cex:durableId="271F4F6B" w16cex:dateUtc="2022-11-16T11:00:00Z"/>
  <w16cex:commentExtensible w16cex:durableId="2718E29F" w16cex:dateUtc="2022-11-11T23:02:00Z"/>
  <w16cex:commentExtensible w16cex:durableId="271CCE44" w16cex:dateUtc="2022-11-14T13:25:00Z"/>
  <w16cex:commentExtensible w16cex:durableId="271EB5DC" w16cex:dateUtc="2022-11-16T00:05:00Z"/>
  <w16cex:commentExtensible w16cex:durableId="271F3742" w16cex:dateUtc="2022-11-16T09:17:00Z"/>
  <w16cex:commentExtensible w16cex:durableId="271F4F9F" w16cex:dateUtc="2022-11-16T11:01:00Z"/>
  <w16cex:commentExtensible w16cex:durableId="2718E5B6" w16cex:dateUtc="2022-11-11T23:16:00Z"/>
  <w16cex:commentExtensible w16cex:durableId="271CCE80" w16cex:dateUtc="2022-11-14T13:26:00Z"/>
  <w16cex:commentExtensible w16cex:durableId="271CE51D" w16cex:dateUtc="2022-11-15T00:02:00Z"/>
  <w16cex:commentExtensible w16cex:durableId="271EB60B" w16cex:dateUtc="2022-11-16T00:06:00Z"/>
  <w16cex:commentExtensible w16cex:durableId="271F384B" w16cex:dateUtc="2022-11-16T09:22:00Z"/>
  <w16cex:commentExtensible w16cex:durableId="271F4FBA" w16cex:dateUtc="2022-11-16T11:02:00Z"/>
  <w16cex:commentExtensible w16cex:durableId="2718E86F" w16cex:dateUtc="2022-11-11T23:27:00Z"/>
  <w16cex:commentExtensible w16cex:durableId="271CCEF6" w16cex:dateUtc="2022-11-14T13:28:00Z"/>
  <w16cex:commentExtensible w16cex:durableId="271EB65D" w16cex:dateUtc="2022-11-16T00:07:00Z"/>
  <w16cex:commentExtensible w16cex:durableId="2718FC2F" w16cex:dateUtc="2022-11-12T00:51:00Z"/>
  <w16cex:commentExtensible w16cex:durableId="271CCF74" w16cex:dateUtc="2022-11-14T13:30:00Z"/>
  <w16cex:commentExtensible w16cex:durableId="271CF58A" w16cex:dateUtc="2022-11-15T01:12:00Z"/>
  <w16cex:commentExtensible w16cex:durableId="271EB724" w16cex:dateUtc="2022-11-16T00:11:00Z"/>
  <w16cex:commentExtensible w16cex:durableId="271D0BF4" w16cex:dateUtc="2022-11-15T02:48:00Z"/>
  <w16cex:commentExtensible w16cex:durableId="27194E0C" w16cex:dateUtc="2022-11-12T06:41:00Z"/>
  <w16cex:commentExtensible w16cex:durableId="271CCFDD" w16cex:dateUtc="2022-11-14T13:31:00Z"/>
  <w16cex:commentExtensible w16cex:durableId="271EB81B" w16cex:dateUtc="2022-11-16T00:15:00Z"/>
  <w16cex:commentExtensible w16cex:durableId="271D158D" w16cex:dateUtc="2022-11-15T03:29:00Z"/>
  <w16cex:commentExtensible w16cex:durableId="271EB89F" w16cex:dateUtc="2022-11-16T00:17:00Z"/>
  <w16cex:commentExtensible w16cex:durableId="27194E4A" w16cex:dateUtc="2022-11-12T06:42:00Z"/>
  <w16cex:commentExtensible w16cex:durableId="271CD007" w16cex:dateUtc="2022-11-14T13:32:00Z"/>
  <w16cex:commentExtensible w16cex:durableId="271F3B6B" w16cex:dateUtc="2022-11-16T09:35:00Z"/>
  <w16cex:commentExtensible w16cex:durableId="271F4FEE" w16cex:dateUtc="2022-11-16T11:02:00Z"/>
  <w16cex:commentExtensible w16cex:durableId="27194157" w16cex:dateUtc="2022-11-12T05:47:00Z"/>
  <w16cex:commentExtensible w16cex:durableId="271CD04D" w16cex:dateUtc="2022-11-14T13:33:00Z"/>
  <w16cex:commentExtensible w16cex:durableId="271EB966" w16cex:dateUtc="2022-11-16T00:20:00Z"/>
  <w16cex:commentExtensible w16cex:durableId="27194294" w16cex:dateUtc="2022-11-12T05:52:00Z"/>
  <w16cex:commentExtensible w16cex:durableId="271CD084" w16cex:dateUtc="2022-11-14T13:34:00Z"/>
  <w16cex:commentExtensible w16cex:durableId="271EB9AD" w16cex:dateUtc="2022-11-16T00:21:00Z"/>
  <w16cex:commentExtensible w16cex:durableId="27194F64" w16cex:dateUtc="2022-11-12T06:47:00Z"/>
  <w16cex:commentExtensible w16cex:durableId="271CD0E2" w16cex:dateUtc="2022-11-14T13:36:00Z"/>
  <w16cex:commentExtensible w16cex:durableId="27194FDD" w16cex:dateUtc="2022-11-12T06:49:00Z"/>
  <w16cex:commentExtensible w16cex:durableId="271CD117" w16cex:dateUtc="2022-11-14T1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0A55D" w16cid:durableId="2718BC7F"/>
  <w16cid:commentId w16cid:paraId="6FA364A9" w16cid:durableId="271CCB36"/>
  <w16cid:commentId w16cid:paraId="151575D1" w16cid:durableId="2718C0BA"/>
  <w16cid:commentId w16cid:paraId="0F6BFFAB" w16cid:durableId="271CCC24"/>
  <w16cid:commentId w16cid:paraId="7ED10C52" w16cid:durableId="2718CE98"/>
  <w16cid:commentId w16cid:paraId="25AD06EC" w16cid:durableId="271CCC61"/>
  <w16cid:commentId w16cid:paraId="69B8C505" w16cid:durableId="271CE39F"/>
  <w16cid:commentId w16cid:paraId="683E2757" w16cid:durableId="2718DB2B"/>
  <w16cid:commentId w16cid:paraId="2E004818" w16cid:durableId="2718DE0C"/>
  <w16cid:commentId w16cid:paraId="32004DBE" w16cid:durableId="271EB1DC"/>
  <w16cid:commentId w16cid:paraId="30ACE51E" w16cid:durableId="2718DEA2"/>
  <w16cid:commentId w16cid:paraId="553358CD" w16cid:durableId="271CCCBA"/>
  <w16cid:commentId w16cid:paraId="23907501" w16cid:durableId="271EB2AB"/>
  <w16cid:commentId w16cid:paraId="7230A1DD" w16cid:durableId="271F3729"/>
  <w16cid:commentId w16cid:paraId="56E0615A" w16cid:durableId="271F4D6A"/>
  <w16cid:commentId w16cid:paraId="0C867E47" w16cid:durableId="271CF85E"/>
  <w16cid:commentId w16cid:paraId="587B7A52" w16cid:durableId="271EB560"/>
  <w16cid:commentId w16cid:paraId="4B917047" w16cid:durableId="271F37A8"/>
  <w16cid:commentId w16cid:paraId="3D2801A0" w16cid:durableId="271F4F6B"/>
  <w16cid:commentId w16cid:paraId="7CA96AB0" w16cid:durableId="2718E29F"/>
  <w16cid:commentId w16cid:paraId="771A65C0" w16cid:durableId="271CCE44"/>
  <w16cid:commentId w16cid:paraId="13F17317" w16cid:durableId="271EB5DC"/>
  <w16cid:commentId w16cid:paraId="7D3AE14F" w16cid:durableId="271F3742"/>
  <w16cid:commentId w16cid:paraId="69C4B252" w16cid:durableId="271F4F9F"/>
  <w16cid:commentId w16cid:paraId="632B6EB7" w16cid:durableId="2718E5B6"/>
  <w16cid:commentId w16cid:paraId="381EC604" w16cid:durableId="271CCE80"/>
  <w16cid:commentId w16cid:paraId="77350F37" w16cid:durableId="271CE51D"/>
  <w16cid:commentId w16cid:paraId="1503F202" w16cid:durableId="271EB60B"/>
  <w16cid:commentId w16cid:paraId="41AC41C3" w16cid:durableId="271F384B"/>
  <w16cid:commentId w16cid:paraId="7C3443EC" w16cid:durableId="271F4FBA"/>
  <w16cid:commentId w16cid:paraId="5D5F662E" w16cid:durableId="2718E86F"/>
  <w16cid:commentId w16cid:paraId="56297451" w16cid:durableId="271CCEF6"/>
  <w16cid:commentId w16cid:paraId="37DE20C1" w16cid:durableId="271EB65D"/>
  <w16cid:commentId w16cid:paraId="2C1007E3" w16cid:durableId="2718FC2F"/>
  <w16cid:commentId w16cid:paraId="1F533D01" w16cid:durableId="271CCF74"/>
  <w16cid:commentId w16cid:paraId="47BA87B3" w16cid:durableId="271CF58A"/>
  <w16cid:commentId w16cid:paraId="7D4EB1A0" w16cid:durableId="271EB724"/>
  <w16cid:commentId w16cid:paraId="1720D33B" w16cid:durableId="271D0BF4"/>
  <w16cid:commentId w16cid:paraId="06B10A96" w16cid:durableId="27194E0C"/>
  <w16cid:commentId w16cid:paraId="329E5012" w16cid:durableId="271CCFDD"/>
  <w16cid:commentId w16cid:paraId="7D9FAC3C" w16cid:durableId="271EB81B"/>
  <w16cid:commentId w16cid:paraId="11F19C19" w16cid:durableId="271D158D"/>
  <w16cid:commentId w16cid:paraId="66E0EA6E" w16cid:durableId="271EB89F"/>
  <w16cid:commentId w16cid:paraId="31793882" w16cid:durableId="27194E4A"/>
  <w16cid:commentId w16cid:paraId="71472F8D" w16cid:durableId="271CD007"/>
  <w16cid:commentId w16cid:paraId="0A117166" w16cid:durableId="271F3B6B"/>
  <w16cid:commentId w16cid:paraId="6ED9F7AF" w16cid:durableId="271F4FEE"/>
  <w16cid:commentId w16cid:paraId="3A77DC40" w16cid:durableId="27194157"/>
  <w16cid:commentId w16cid:paraId="781689C8" w16cid:durableId="271CD04D"/>
  <w16cid:commentId w16cid:paraId="4B695FA8" w16cid:durableId="271EB966"/>
  <w16cid:commentId w16cid:paraId="278DF080" w16cid:durableId="27194294"/>
  <w16cid:commentId w16cid:paraId="725A8B27" w16cid:durableId="271CD084"/>
  <w16cid:commentId w16cid:paraId="6878D7C3" w16cid:durableId="271EB9AD"/>
  <w16cid:commentId w16cid:paraId="451C1619" w16cid:durableId="27194F64"/>
  <w16cid:commentId w16cid:paraId="5E69658E" w16cid:durableId="271CD0E2"/>
  <w16cid:commentId w16cid:paraId="23645710" w16cid:durableId="27194FDD"/>
  <w16cid:commentId w16cid:paraId="5E4730D0" w16cid:durableId="271CD1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9D601" w14:textId="77777777" w:rsidR="000B4630" w:rsidRDefault="000B4630">
      <w:r>
        <w:separator/>
      </w:r>
    </w:p>
  </w:endnote>
  <w:endnote w:type="continuationSeparator" w:id="0">
    <w:p w14:paraId="55A76DA1" w14:textId="77777777" w:rsidR="000B4630" w:rsidRDefault="000B4630">
      <w:r>
        <w:continuationSeparator/>
      </w:r>
    </w:p>
  </w:endnote>
  <w:endnote w:type="continuationNotice" w:id="1">
    <w:p w14:paraId="22331EF8" w14:textId="77777777" w:rsidR="000B4630" w:rsidRDefault="000B46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AA769" w14:textId="77777777" w:rsidR="000B4630" w:rsidRDefault="000B4630">
      <w:r>
        <w:separator/>
      </w:r>
    </w:p>
  </w:footnote>
  <w:footnote w:type="continuationSeparator" w:id="0">
    <w:p w14:paraId="2E0D9E76" w14:textId="77777777" w:rsidR="000B4630" w:rsidRDefault="000B4630">
      <w:r>
        <w:continuationSeparator/>
      </w:r>
    </w:p>
  </w:footnote>
  <w:footnote w:type="continuationNotice" w:id="1">
    <w:p w14:paraId="139BA064" w14:textId="77777777" w:rsidR="000B4630" w:rsidRDefault="000B46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11-16)">
    <w15:presenceInfo w15:providerId="None" w15:userId="Richard Bradbury (2022-11-16)"/>
  </w15:person>
  <w15:person w15:author="Iraj Sodagar">
    <w15:presenceInfo w15:providerId="Windows Live" w15:userId="0066939d630bec62"/>
  </w15:person>
  <w15:person w15:author="Qualcomm">
    <w15:presenceInfo w15:providerId="None" w15:userId="Qualcomm"/>
  </w15:person>
  <w15:person w15:author="Iraj Sodagar [2]">
    <w15:presenceInfo w15:providerId="None" w15:userId="Iraj Sodagar"/>
  </w15:person>
  <w15:person w15:author="Charles Lo (111422)">
    <w15:presenceInfo w15:providerId="None" w15:userId="Charles Lo (111422)"/>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5061"/>
    <w:rsid w:val="0002516F"/>
    <w:rsid w:val="000252B9"/>
    <w:rsid w:val="00026720"/>
    <w:rsid w:val="0002684F"/>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4630"/>
    <w:rsid w:val="000B4A32"/>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0783F"/>
    <w:rsid w:val="001112F1"/>
    <w:rsid w:val="0011188E"/>
    <w:rsid w:val="00113945"/>
    <w:rsid w:val="00113B4D"/>
    <w:rsid w:val="00114026"/>
    <w:rsid w:val="001140A8"/>
    <w:rsid w:val="00115000"/>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6E79"/>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97493"/>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4184"/>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0C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647D8"/>
    <w:rsid w:val="003706ED"/>
    <w:rsid w:val="00371388"/>
    <w:rsid w:val="00371704"/>
    <w:rsid w:val="0037272A"/>
    <w:rsid w:val="00373288"/>
    <w:rsid w:val="00373A81"/>
    <w:rsid w:val="00374C83"/>
    <w:rsid w:val="00374DD4"/>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25"/>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11B3"/>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ADB"/>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32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3FA7"/>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5D5E"/>
    <w:rsid w:val="00737522"/>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5502"/>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5BEE"/>
    <w:rsid w:val="00925F21"/>
    <w:rsid w:val="009276F6"/>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336F"/>
    <w:rsid w:val="00966994"/>
    <w:rsid w:val="00967AEA"/>
    <w:rsid w:val="00967E2D"/>
    <w:rsid w:val="0097140E"/>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24E9"/>
    <w:rsid w:val="00996B4A"/>
    <w:rsid w:val="00996F21"/>
    <w:rsid w:val="009A1063"/>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45BD"/>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4B0B"/>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D69"/>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0759"/>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3CE6"/>
    <w:rsid w:val="00DC41E2"/>
    <w:rsid w:val="00DC481D"/>
    <w:rsid w:val="00DC4C58"/>
    <w:rsid w:val="00DC5261"/>
    <w:rsid w:val="00DC56CD"/>
    <w:rsid w:val="00DC575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1819"/>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 w:type="paragraph" w:customStyle="1" w:styleId="Changenext">
    <w:name w:val="Change next"/>
    <w:basedOn w:val="Changefirst"/>
    <w:qFormat/>
    <w:rsid w:val="003A7925"/>
    <w:pPr>
      <w:pageBreakBefore w:val="0"/>
      <w:spacing w:before="480"/>
      <w:pPrChange w:id="0" w:author="Richard Bradbury (2022-11-16)" w:date="2022-11-16T11:08:00Z">
        <w:pPr>
          <w:keepNext/>
          <w:pBdr>
            <w:top w:val="single" w:sz="12" w:space="1" w:color="FF0000"/>
            <w:left w:val="single" w:sz="12" w:space="4" w:color="FF0000"/>
            <w:bottom w:val="single" w:sz="12" w:space="1" w:color="FF0000"/>
            <w:right w:val="single" w:sz="12" w:space="4" w:color="FF0000"/>
          </w:pBdr>
          <w:shd w:val="clear" w:color="auto" w:fill="FFFF00"/>
          <w:spacing w:after="160" w:line="259" w:lineRule="auto"/>
          <w:jc w:val="center"/>
        </w:pPr>
      </w:pPrChange>
    </w:pPr>
    <w:rPr>
      <w:rPrChange w:id="0" w:author="Richard Bradbury (2022-11-16)" w:date="2022-11-16T11:08:00Z">
        <w:rPr>
          <w:rFonts w:ascii="Courier New" w:eastAsiaTheme="minorHAnsi" w:hAnsi="Courier New" w:cstheme="minorBidi"/>
          <w:b/>
          <w:i/>
          <w:caps/>
          <w:sz w:val="28"/>
          <w:szCs w:val="22"/>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9" Type="http://schemas.openxmlformats.org/officeDocument/2006/relationships/oleObject" Target="embeddings/oleObject4.bin"/><Relationship Id="rId21" Type="http://schemas.microsoft.com/office/2011/relationships/commentsExtended" Target="commentsExtended.xml"/><Relationship Id="rId34" Type="http://schemas.openxmlformats.org/officeDocument/2006/relationships/image" Target="media/image7.wmf"/><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header" Target="header4.xml"/><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10.w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8.w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5.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header" Target="header5.xml"/><Relationship Id="rId35" Type="http://schemas.openxmlformats.org/officeDocument/2006/relationships/oleObject" Target="embeddings/oleObject2.bin"/><Relationship Id="rId43"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image" Target="media/image9.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2</TotalTime>
  <Pages>1</Pages>
  <Words>3021</Words>
  <Characters>22221</Characters>
  <Application>Microsoft Office Word</Application>
  <DocSecurity>0</DocSecurity>
  <Lines>185</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192</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raj Sodagar</cp:lastModifiedBy>
  <cp:revision>2</cp:revision>
  <cp:lastPrinted>1900-01-01T08:00:00Z</cp:lastPrinted>
  <dcterms:created xsi:type="dcterms:W3CDTF">2022-11-16T11:03:00Z</dcterms:created>
  <dcterms:modified xsi:type="dcterms:W3CDTF">2022-11-16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